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diagrams/data2.xml" ContentType="application/vnd.openxmlformats-officedocument.drawingml.diagramData+xml"/>
  <Override PartName="/word/diagrams/layout2.xml" ContentType="application/vnd.openxmlformats-officedocument.drawingml.diagramLayout+xml"/>
  <Override PartName="/word/diagrams/quickStyle2.xml" ContentType="application/vnd.openxmlformats-officedocument.drawingml.diagramStyle+xml"/>
  <Override PartName="/word/diagrams/colors2.xml" ContentType="application/vnd.openxmlformats-officedocument.drawingml.diagramColors+xml"/>
  <Override PartName="/word/diagrams/drawing2.xml" ContentType="application/vnd.ms-office.drawingml.diagramDrawing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51BE3" w:rsidRDefault="00AF61A9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最后一章将进行WCF</w:t>
      </w:r>
      <w:r w:rsidR="0085499A">
        <w:rPr>
          <w:rFonts w:asciiTheme="minorEastAsia" w:hAnsiTheme="minorEastAsia" w:hint="eastAsia"/>
          <w:sz w:val="24"/>
          <w:szCs w:val="24"/>
        </w:rPr>
        <w:t>扩展和新特性的学习，这部分内容有一定深度，有一个基本的了解即可，当需要自定义一个完整的SOA框架时，可以再进行细致的学习和实践。</w:t>
      </w:r>
    </w:p>
    <w:p w:rsidR="00AF61A9" w:rsidRPr="00851BE3" w:rsidRDefault="00AF61A9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5B4D30" w:rsidRPr="000D77CA" w:rsidRDefault="006C4D34" w:rsidP="00F05C6F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0D77CA">
        <w:rPr>
          <w:rFonts w:asciiTheme="minorEastAsia" w:hAnsiTheme="minorEastAsia" w:hint="eastAsia"/>
          <w:noProof/>
          <w:sz w:val="24"/>
          <w:szCs w:val="24"/>
        </w:rPr>
        <w:drawing>
          <wp:inline distT="0" distB="0" distL="0" distR="0" wp14:anchorId="12BA70A4" wp14:editId="15800E49">
            <wp:extent cx="6248400" cy="514350"/>
            <wp:effectExtent l="38100" t="38100" r="19050" b="57150"/>
            <wp:docPr id="1" name="图示 1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9" r:lo="rId10" r:qs="rId11" r:cs="rId12"/>
              </a:graphicData>
            </a:graphic>
          </wp:inline>
        </w:drawing>
      </w:r>
    </w:p>
    <w:p w:rsidR="00AF61A9" w:rsidRDefault="00C40208" w:rsidP="00C40208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服务端架构体系的构建</w:t>
      </w:r>
      <w:r w:rsidR="00AE5467">
        <w:rPr>
          <w:rFonts w:asciiTheme="minorEastAsia" w:hAnsiTheme="minorEastAsia" w:hint="eastAsia"/>
          <w:sz w:val="24"/>
          <w:szCs w:val="24"/>
        </w:rPr>
        <w:t>主要包含接下来的几个要素：服务描述、终结点分发器选择机制、信道分发器、终结点分发器、分发运行时、分发操作。</w:t>
      </w:r>
    </w:p>
    <w:p w:rsidR="003D6AFF" w:rsidRDefault="00CF05BC" w:rsidP="00C40208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proofErr w:type="spellStart"/>
      <w:r>
        <w:rPr>
          <w:rFonts w:asciiTheme="minorEastAsia" w:hAnsiTheme="minorEastAsia" w:hint="eastAsia"/>
          <w:sz w:val="24"/>
          <w:szCs w:val="24"/>
        </w:rPr>
        <w:t>ServiceDescription</w:t>
      </w:r>
      <w:proofErr w:type="spellEnd"/>
      <w:r>
        <w:rPr>
          <w:rFonts w:asciiTheme="minorEastAsia" w:hAnsiTheme="minorEastAsia" w:hint="eastAsia"/>
          <w:sz w:val="24"/>
          <w:szCs w:val="24"/>
        </w:rPr>
        <w:t>服务描述包含一组终结点和</w:t>
      </w:r>
      <w:r w:rsidRPr="00CF05BC">
        <w:rPr>
          <w:rFonts w:asciiTheme="minorEastAsia" w:hAnsiTheme="minorEastAsia" w:hint="eastAsia"/>
          <w:b/>
          <w:sz w:val="24"/>
          <w:szCs w:val="24"/>
        </w:rPr>
        <w:t>服务行为</w:t>
      </w:r>
      <w:r>
        <w:rPr>
          <w:rFonts w:asciiTheme="minorEastAsia" w:hAnsiTheme="minorEastAsia" w:hint="eastAsia"/>
          <w:sz w:val="24"/>
          <w:szCs w:val="24"/>
        </w:rPr>
        <w:t>列表，而终结点包含服务地址、绑定和契约信息，契约中则包含操作和</w:t>
      </w:r>
      <w:r w:rsidRPr="00CF05BC">
        <w:rPr>
          <w:rFonts w:asciiTheme="minorEastAsia" w:hAnsiTheme="minorEastAsia" w:hint="eastAsia"/>
          <w:b/>
          <w:sz w:val="24"/>
          <w:szCs w:val="24"/>
        </w:rPr>
        <w:t>契约行为</w:t>
      </w:r>
      <w:r>
        <w:rPr>
          <w:rFonts w:asciiTheme="minorEastAsia" w:hAnsiTheme="minorEastAsia" w:hint="eastAsia"/>
          <w:sz w:val="24"/>
          <w:szCs w:val="24"/>
        </w:rPr>
        <w:t>，</w:t>
      </w:r>
      <w:r w:rsidR="00C44883">
        <w:rPr>
          <w:rFonts w:asciiTheme="minorEastAsia" w:hAnsiTheme="minorEastAsia" w:hint="eastAsia"/>
          <w:sz w:val="24"/>
          <w:szCs w:val="24"/>
        </w:rPr>
        <w:t>操作信息中包含</w:t>
      </w:r>
      <w:r w:rsidR="00C44883" w:rsidRPr="00C44883">
        <w:rPr>
          <w:rFonts w:asciiTheme="minorEastAsia" w:hAnsiTheme="minorEastAsia" w:hint="eastAsia"/>
          <w:b/>
          <w:sz w:val="24"/>
          <w:szCs w:val="24"/>
        </w:rPr>
        <w:t>操作行为</w:t>
      </w:r>
      <w:r>
        <w:rPr>
          <w:rFonts w:asciiTheme="minorEastAsia" w:hAnsiTheme="minorEastAsia" w:hint="eastAsia"/>
          <w:sz w:val="24"/>
          <w:szCs w:val="24"/>
        </w:rPr>
        <w:t>。</w:t>
      </w:r>
    </w:p>
    <w:p w:rsidR="00AE5467" w:rsidRDefault="00BD601B" w:rsidP="00C40208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终结点分发器具有两个消息筛选器，一个是地址筛选器，另一个是契约筛选器，</w:t>
      </w:r>
      <w:r w:rsidR="00D1337B">
        <w:rPr>
          <w:rFonts w:asciiTheme="minorEastAsia" w:hAnsiTheme="minorEastAsia" w:hint="eastAsia"/>
          <w:sz w:val="24"/>
          <w:szCs w:val="24"/>
        </w:rPr>
        <w:t>均继承自</w:t>
      </w:r>
      <w:proofErr w:type="spellStart"/>
      <w:r w:rsidR="00AC6D2E">
        <w:rPr>
          <w:rFonts w:asciiTheme="minorEastAsia" w:hAnsiTheme="minorEastAsia" w:hint="eastAsia"/>
          <w:sz w:val="24"/>
          <w:szCs w:val="24"/>
        </w:rPr>
        <w:t>MessageFilter</w:t>
      </w:r>
      <w:proofErr w:type="spellEnd"/>
      <w:r w:rsidR="00AC6D2E">
        <w:rPr>
          <w:rFonts w:asciiTheme="minorEastAsia" w:hAnsiTheme="minorEastAsia" w:hint="eastAsia"/>
          <w:sz w:val="24"/>
          <w:szCs w:val="24"/>
        </w:rPr>
        <w:t>，</w:t>
      </w:r>
      <w:r>
        <w:rPr>
          <w:rFonts w:asciiTheme="minorEastAsia" w:hAnsiTheme="minorEastAsia" w:hint="eastAsia"/>
          <w:sz w:val="24"/>
          <w:szCs w:val="24"/>
        </w:rPr>
        <w:t>信道分发</w:t>
      </w:r>
      <w:r w:rsidR="000D1149">
        <w:rPr>
          <w:rFonts w:asciiTheme="minorEastAsia" w:hAnsiTheme="minorEastAsia" w:hint="eastAsia"/>
          <w:sz w:val="24"/>
          <w:szCs w:val="24"/>
        </w:rPr>
        <w:t>器通过他们来选择某个</w:t>
      </w:r>
      <w:r w:rsidR="000D1149" w:rsidRPr="00006D04">
        <w:rPr>
          <w:rFonts w:asciiTheme="minorEastAsia" w:hAnsiTheme="minorEastAsia" w:hint="eastAsia"/>
          <w:b/>
          <w:sz w:val="24"/>
          <w:szCs w:val="24"/>
        </w:rPr>
        <w:t>终结点分发器</w:t>
      </w:r>
      <w:r w:rsidR="000D1149">
        <w:rPr>
          <w:rFonts w:asciiTheme="minorEastAsia" w:hAnsiTheme="minorEastAsia" w:hint="eastAsia"/>
          <w:sz w:val="24"/>
          <w:szCs w:val="24"/>
        </w:rPr>
        <w:t>来接受请求消息，此外还有一个</w:t>
      </w:r>
      <w:proofErr w:type="spellStart"/>
      <w:r w:rsidR="000D1149">
        <w:rPr>
          <w:rFonts w:asciiTheme="minorEastAsia" w:hAnsiTheme="minorEastAsia" w:hint="eastAsia"/>
          <w:sz w:val="24"/>
          <w:szCs w:val="24"/>
        </w:rPr>
        <w:t>FilterPriority</w:t>
      </w:r>
      <w:proofErr w:type="spellEnd"/>
      <w:r w:rsidR="000D1149">
        <w:rPr>
          <w:rFonts w:asciiTheme="minorEastAsia" w:hAnsiTheme="minorEastAsia" w:hint="eastAsia"/>
          <w:sz w:val="24"/>
          <w:szCs w:val="24"/>
        </w:rPr>
        <w:t>来决定顺序。</w:t>
      </w:r>
      <w:r w:rsidR="00006D04">
        <w:rPr>
          <w:rFonts w:asciiTheme="minorEastAsia" w:hAnsiTheme="minorEastAsia" w:hint="eastAsia"/>
          <w:sz w:val="24"/>
          <w:szCs w:val="24"/>
        </w:rPr>
        <w:t>在WCF中，终结点</w:t>
      </w:r>
      <w:proofErr w:type="spellStart"/>
      <w:r w:rsidR="00006D04">
        <w:rPr>
          <w:rFonts w:asciiTheme="minorEastAsia" w:hAnsiTheme="minorEastAsia" w:hint="eastAsia"/>
          <w:sz w:val="24"/>
          <w:szCs w:val="24"/>
        </w:rPr>
        <w:t>ServiceEndpoint</w:t>
      </w:r>
      <w:proofErr w:type="spellEnd"/>
      <w:r w:rsidR="00006D04">
        <w:rPr>
          <w:rFonts w:asciiTheme="minorEastAsia" w:hAnsiTheme="minorEastAsia" w:hint="eastAsia"/>
          <w:sz w:val="24"/>
          <w:szCs w:val="24"/>
        </w:rPr>
        <w:t>和其分发器</w:t>
      </w:r>
      <w:proofErr w:type="spellStart"/>
      <w:r w:rsidR="00006D04">
        <w:rPr>
          <w:rFonts w:asciiTheme="minorEastAsia" w:hAnsiTheme="minorEastAsia" w:hint="eastAsia"/>
          <w:sz w:val="24"/>
          <w:szCs w:val="24"/>
        </w:rPr>
        <w:t>EndpointDispatcher</w:t>
      </w:r>
      <w:proofErr w:type="spellEnd"/>
      <w:r w:rsidR="00006D04">
        <w:rPr>
          <w:rFonts w:asciiTheme="minorEastAsia" w:hAnsiTheme="minorEastAsia" w:hint="eastAsia"/>
          <w:sz w:val="24"/>
          <w:szCs w:val="24"/>
        </w:rPr>
        <w:t>一一对应。</w:t>
      </w:r>
    </w:p>
    <w:p w:rsidR="00AE5467" w:rsidRDefault="00B44F36" w:rsidP="00C40208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 w:rsidRPr="00006D04">
        <w:rPr>
          <w:rFonts w:asciiTheme="minorEastAsia" w:hAnsiTheme="minorEastAsia" w:hint="eastAsia"/>
          <w:b/>
          <w:sz w:val="24"/>
          <w:szCs w:val="24"/>
        </w:rPr>
        <w:t>信道</w:t>
      </w:r>
      <w:r w:rsidR="00150A6A" w:rsidRPr="00006D04">
        <w:rPr>
          <w:rFonts w:asciiTheme="minorEastAsia" w:hAnsiTheme="minorEastAsia" w:hint="eastAsia"/>
          <w:b/>
          <w:sz w:val="24"/>
          <w:szCs w:val="24"/>
        </w:rPr>
        <w:t>分发器</w:t>
      </w:r>
      <w:proofErr w:type="spellStart"/>
      <w:r w:rsidR="00150A6A">
        <w:rPr>
          <w:rFonts w:asciiTheme="minorEastAsia" w:hAnsiTheme="minorEastAsia" w:hint="eastAsia"/>
          <w:sz w:val="24"/>
          <w:szCs w:val="24"/>
        </w:rPr>
        <w:t>ChannelDispatcher</w:t>
      </w:r>
      <w:proofErr w:type="spellEnd"/>
      <w:r w:rsidR="00150A6A">
        <w:rPr>
          <w:rFonts w:asciiTheme="minorEastAsia" w:hAnsiTheme="minorEastAsia" w:hint="eastAsia"/>
          <w:sz w:val="24"/>
          <w:szCs w:val="24"/>
        </w:rPr>
        <w:t>包含信息监听器、错误处理器、进行流量控制的服务限流器和信道初始化器</w:t>
      </w:r>
      <w:r w:rsidR="00006D04">
        <w:rPr>
          <w:rFonts w:asciiTheme="minorEastAsia" w:hAnsiTheme="minorEastAsia" w:hint="eastAsia"/>
          <w:sz w:val="24"/>
          <w:szCs w:val="24"/>
        </w:rPr>
        <w:t>，这部分可以扩展的属性包括异常细节信息的传播、手工寻址、最大挂起消息数、同步/异步消息接受和事物控制。</w:t>
      </w:r>
    </w:p>
    <w:p w:rsidR="00006D04" w:rsidRDefault="00006D04" w:rsidP="00C40208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分发运行时</w:t>
      </w:r>
      <w:proofErr w:type="spellStart"/>
      <w:r>
        <w:rPr>
          <w:rFonts w:asciiTheme="minorEastAsia" w:hAnsiTheme="minorEastAsia" w:hint="eastAsia"/>
          <w:sz w:val="24"/>
          <w:szCs w:val="24"/>
        </w:rPr>
        <w:t>DispatcherRuntime</w:t>
      </w:r>
      <w:proofErr w:type="spellEnd"/>
      <w:r>
        <w:rPr>
          <w:rFonts w:asciiTheme="minorEastAsia" w:hAnsiTheme="minorEastAsia" w:hint="eastAsia"/>
          <w:sz w:val="24"/>
          <w:szCs w:val="24"/>
        </w:rPr>
        <w:t>是整个WCF服务</w:t>
      </w:r>
      <w:proofErr w:type="gramStart"/>
      <w:r>
        <w:rPr>
          <w:rFonts w:asciiTheme="minorEastAsia" w:hAnsiTheme="minorEastAsia" w:hint="eastAsia"/>
          <w:sz w:val="24"/>
          <w:szCs w:val="24"/>
        </w:rPr>
        <w:t>端运行</w:t>
      </w:r>
      <w:proofErr w:type="gramEnd"/>
      <w:r>
        <w:rPr>
          <w:rFonts w:asciiTheme="minorEastAsia" w:hAnsiTheme="minorEastAsia" w:hint="eastAsia"/>
          <w:sz w:val="24"/>
          <w:szCs w:val="24"/>
        </w:rPr>
        <w:t>的核心，其包含很多扩展组件，</w:t>
      </w:r>
      <w:r w:rsidR="009863F2">
        <w:rPr>
          <w:rFonts w:asciiTheme="minorEastAsia" w:hAnsiTheme="minorEastAsia" w:hint="eastAsia"/>
          <w:sz w:val="24"/>
          <w:szCs w:val="24"/>
        </w:rPr>
        <w:t>例如关于安全的</w:t>
      </w:r>
      <w:proofErr w:type="spellStart"/>
      <w:r w:rsidR="009863F2">
        <w:rPr>
          <w:rFonts w:asciiTheme="minorEastAsia" w:hAnsiTheme="minorEastAsia" w:hint="eastAsia"/>
          <w:sz w:val="24"/>
          <w:szCs w:val="24"/>
        </w:rPr>
        <w:t>ServiceAuthenticationManager</w:t>
      </w:r>
      <w:proofErr w:type="spellEnd"/>
      <w:r w:rsidR="009863F2">
        <w:rPr>
          <w:rFonts w:asciiTheme="minorEastAsia" w:hAnsiTheme="minorEastAsia" w:hint="eastAsia"/>
          <w:sz w:val="24"/>
          <w:szCs w:val="24"/>
        </w:rPr>
        <w:t>、</w:t>
      </w:r>
      <w:proofErr w:type="spellStart"/>
      <w:r w:rsidR="009863F2">
        <w:rPr>
          <w:rFonts w:asciiTheme="minorEastAsia" w:hAnsiTheme="minorEastAsia" w:hint="eastAsia"/>
          <w:sz w:val="24"/>
          <w:szCs w:val="24"/>
        </w:rPr>
        <w:t>ServiceAuthorizationManager</w:t>
      </w:r>
      <w:proofErr w:type="spellEnd"/>
      <w:r w:rsidR="009863F2">
        <w:rPr>
          <w:rFonts w:asciiTheme="minorEastAsia" w:hAnsiTheme="minorEastAsia" w:hint="eastAsia"/>
          <w:sz w:val="24"/>
          <w:szCs w:val="24"/>
        </w:rPr>
        <w:t>、</w:t>
      </w:r>
      <w:proofErr w:type="spellStart"/>
      <w:r w:rsidR="009863F2">
        <w:rPr>
          <w:rFonts w:asciiTheme="minorEastAsia" w:hAnsiTheme="minorEastAsia" w:hint="eastAsia"/>
          <w:sz w:val="24"/>
          <w:szCs w:val="24"/>
        </w:rPr>
        <w:t>RoleProvider</w:t>
      </w:r>
      <w:proofErr w:type="spellEnd"/>
      <w:r w:rsidR="009863F2">
        <w:rPr>
          <w:rFonts w:asciiTheme="minorEastAsia" w:hAnsiTheme="minorEastAsia" w:hint="eastAsia"/>
          <w:sz w:val="24"/>
          <w:szCs w:val="24"/>
        </w:rPr>
        <w:t>和</w:t>
      </w:r>
      <w:proofErr w:type="spellStart"/>
      <w:r w:rsidR="009863F2">
        <w:rPr>
          <w:rFonts w:asciiTheme="minorEastAsia" w:hAnsiTheme="minorEastAsia" w:hint="eastAsia"/>
          <w:sz w:val="24"/>
          <w:szCs w:val="24"/>
        </w:rPr>
        <w:t>AuthorizationPolicy</w:t>
      </w:r>
      <w:proofErr w:type="spellEnd"/>
      <w:r w:rsidR="009863F2">
        <w:rPr>
          <w:rFonts w:asciiTheme="minorEastAsia" w:hAnsiTheme="minorEastAsia" w:hint="eastAsia"/>
          <w:sz w:val="24"/>
          <w:szCs w:val="24"/>
        </w:rPr>
        <w:t>，与服务激活相关的实例提供者、上下文提供者、</w:t>
      </w:r>
      <w:proofErr w:type="gramStart"/>
      <w:r w:rsidR="009863F2">
        <w:rPr>
          <w:rFonts w:asciiTheme="minorEastAsia" w:hAnsiTheme="minorEastAsia" w:hint="eastAsia"/>
          <w:sz w:val="24"/>
          <w:szCs w:val="24"/>
        </w:rPr>
        <w:t>单例实例</w:t>
      </w:r>
      <w:proofErr w:type="gramEnd"/>
      <w:r w:rsidR="009863F2">
        <w:rPr>
          <w:rFonts w:asciiTheme="minorEastAsia" w:hAnsiTheme="minorEastAsia" w:hint="eastAsia"/>
          <w:sz w:val="24"/>
          <w:szCs w:val="24"/>
        </w:rPr>
        <w:t>上下文和实例上下文初始化器，与并发控制有关的同步上下文，可以对接受的请求消息和回复消息进行相应操作的消息检验器，运行时操作列表和用于选择操作的选择器，自己在项目构建中很多时候可以参考这样的方式。</w:t>
      </w:r>
      <w:r w:rsidR="008D6774">
        <w:rPr>
          <w:rFonts w:asciiTheme="minorEastAsia" w:hAnsiTheme="minorEastAsia" w:hint="eastAsia"/>
          <w:sz w:val="24"/>
          <w:szCs w:val="24"/>
        </w:rPr>
        <w:t>此外，还包括以下的扩展属性，授权、安全审核、事务和会话、未处理的操作、SOAP报头验证、并发控制。</w:t>
      </w:r>
    </w:p>
    <w:p w:rsidR="00006D04" w:rsidRPr="00E165B9" w:rsidRDefault="008D6774" w:rsidP="00C40208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分发操作是在</w:t>
      </w:r>
      <w:proofErr w:type="spellStart"/>
      <w:r>
        <w:rPr>
          <w:rFonts w:asciiTheme="minorEastAsia" w:hAnsiTheme="minorEastAsia" w:hint="eastAsia"/>
          <w:sz w:val="24"/>
          <w:szCs w:val="24"/>
        </w:rPr>
        <w:t>Servicehostk</w:t>
      </w:r>
      <w:proofErr w:type="spellEnd"/>
      <w:r>
        <w:rPr>
          <w:rFonts w:asciiTheme="minorEastAsia" w:hAnsiTheme="minorEastAsia" w:hint="eastAsia"/>
          <w:sz w:val="24"/>
          <w:szCs w:val="24"/>
        </w:rPr>
        <w:t>开启后，有</w:t>
      </w:r>
      <w:proofErr w:type="spellStart"/>
      <w:r>
        <w:rPr>
          <w:rFonts w:asciiTheme="minorEastAsia" w:hAnsiTheme="minorEastAsia" w:hint="eastAsia"/>
          <w:sz w:val="24"/>
          <w:szCs w:val="24"/>
        </w:rPr>
        <w:t>OperationDescription</w:t>
      </w:r>
      <w:proofErr w:type="spellEnd"/>
      <w:r>
        <w:rPr>
          <w:rFonts w:asciiTheme="minorEastAsia" w:hAnsiTheme="minorEastAsia" w:hint="eastAsia"/>
          <w:sz w:val="24"/>
          <w:szCs w:val="24"/>
        </w:rPr>
        <w:t>转化来的，附加在其上的可扩展组件包括调用上下文初始化器</w:t>
      </w:r>
      <w:proofErr w:type="spellStart"/>
      <w:r>
        <w:rPr>
          <w:rFonts w:asciiTheme="minorEastAsia" w:hAnsiTheme="minorEastAsia" w:hint="eastAsia"/>
          <w:sz w:val="24"/>
          <w:szCs w:val="24"/>
        </w:rPr>
        <w:t>CallContextInitializer</w:t>
      </w:r>
      <w:proofErr w:type="spellEnd"/>
      <w:r>
        <w:rPr>
          <w:rFonts w:asciiTheme="minorEastAsia" w:hAnsiTheme="minorEastAsia" w:hint="eastAsia"/>
          <w:sz w:val="24"/>
          <w:szCs w:val="24"/>
        </w:rPr>
        <w:t>，参数检验器</w:t>
      </w:r>
      <w:proofErr w:type="spellStart"/>
      <w:r>
        <w:rPr>
          <w:rFonts w:asciiTheme="minorEastAsia" w:hAnsiTheme="minorEastAsia" w:hint="eastAsia"/>
          <w:sz w:val="24"/>
          <w:szCs w:val="24"/>
        </w:rPr>
        <w:t>ParameterInspector</w:t>
      </w:r>
      <w:proofErr w:type="spellEnd"/>
      <w:r w:rsidR="004F3690">
        <w:rPr>
          <w:rFonts w:asciiTheme="minorEastAsia" w:hAnsiTheme="minorEastAsia" w:hint="eastAsia"/>
          <w:sz w:val="24"/>
          <w:szCs w:val="24"/>
        </w:rPr>
        <w:t>,</w:t>
      </w:r>
      <w:r w:rsidR="005D02C9">
        <w:rPr>
          <w:rFonts w:asciiTheme="minorEastAsia" w:hAnsiTheme="minorEastAsia" w:hint="eastAsia"/>
          <w:sz w:val="24"/>
          <w:szCs w:val="24"/>
        </w:rPr>
        <w:t>用于消息</w:t>
      </w:r>
      <w:r w:rsidR="009108B8">
        <w:rPr>
          <w:rFonts w:asciiTheme="minorEastAsia" w:hAnsiTheme="minorEastAsia" w:hint="eastAsia"/>
          <w:sz w:val="24"/>
          <w:szCs w:val="24"/>
        </w:rPr>
        <w:t>序列化和反序列化的消息格式化器</w:t>
      </w:r>
      <w:proofErr w:type="spellStart"/>
      <w:r w:rsidR="009108B8">
        <w:rPr>
          <w:rFonts w:asciiTheme="minorEastAsia" w:hAnsiTheme="minorEastAsia" w:hint="eastAsia"/>
          <w:sz w:val="24"/>
          <w:szCs w:val="24"/>
        </w:rPr>
        <w:t>DispatchMessageFormatter</w:t>
      </w:r>
      <w:proofErr w:type="spellEnd"/>
      <w:r w:rsidR="00E165B9">
        <w:rPr>
          <w:rFonts w:asciiTheme="minorEastAsia" w:hAnsiTheme="minorEastAsia" w:hint="eastAsia"/>
          <w:sz w:val="24"/>
          <w:szCs w:val="24"/>
        </w:rPr>
        <w:t>，用于操作方法的执行的操作调用器</w:t>
      </w:r>
      <w:proofErr w:type="spellStart"/>
      <w:r w:rsidR="00E165B9">
        <w:rPr>
          <w:rFonts w:asciiTheme="minorEastAsia" w:hAnsiTheme="minorEastAsia" w:hint="eastAsia"/>
          <w:sz w:val="24"/>
          <w:szCs w:val="24"/>
        </w:rPr>
        <w:t>OperationInvoker</w:t>
      </w:r>
      <w:proofErr w:type="spellEnd"/>
      <w:r w:rsidR="00E165B9">
        <w:rPr>
          <w:rFonts w:asciiTheme="minorEastAsia" w:hAnsiTheme="minorEastAsia" w:hint="eastAsia"/>
          <w:sz w:val="24"/>
          <w:szCs w:val="24"/>
        </w:rPr>
        <w:t>。</w:t>
      </w:r>
    </w:p>
    <w:p w:rsidR="00AF61A9" w:rsidRPr="00C40208" w:rsidRDefault="00AF61A9" w:rsidP="00C40208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AF61A9" w:rsidRDefault="00EE0898" w:rsidP="00C40208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客户端架构体系的构建</w:t>
      </w:r>
      <w:r w:rsidR="0057716A">
        <w:rPr>
          <w:rFonts w:asciiTheme="minorEastAsia" w:hAnsiTheme="minorEastAsia" w:hint="eastAsia"/>
          <w:sz w:val="24"/>
          <w:szCs w:val="24"/>
        </w:rPr>
        <w:t>则包含如下几个要素：创建</w:t>
      </w:r>
      <w:proofErr w:type="spellStart"/>
      <w:r w:rsidR="0057716A">
        <w:rPr>
          <w:rFonts w:asciiTheme="minorEastAsia" w:hAnsiTheme="minorEastAsia" w:hint="eastAsia"/>
          <w:sz w:val="24"/>
          <w:szCs w:val="24"/>
        </w:rPr>
        <w:t>ChannelFactory</w:t>
      </w:r>
      <w:proofErr w:type="spellEnd"/>
      <w:r w:rsidR="0057716A">
        <w:rPr>
          <w:rFonts w:asciiTheme="minorEastAsia" w:hAnsiTheme="minorEastAsia" w:hint="eastAsia"/>
          <w:sz w:val="24"/>
          <w:szCs w:val="24"/>
        </w:rPr>
        <w:t>&lt;</w:t>
      </w:r>
      <w:proofErr w:type="spellStart"/>
      <w:r w:rsidR="0057716A">
        <w:rPr>
          <w:rFonts w:asciiTheme="minorEastAsia" w:hAnsiTheme="minorEastAsia" w:hint="eastAsia"/>
          <w:sz w:val="24"/>
          <w:szCs w:val="24"/>
        </w:rPr>
        <w:t>TChannel</w:t>
      </w:r>
      <w:proofErr w:type="spellEnd"/>
      <w:r w:rsidR="0057716A">
        <w:rPr>
          <w:rFonts w:asciiTheme="minorEastAsia" w:hAnsiTheme="minorEastAsia" w:hint="eastAsia"/>
          <w:sz w:val="24"/>
          <w:szCs w:val="24"/>
        </w:rPr>
        <w:t>&gt;、客户端运行时、客户端操作、服务代理和服务调用。</w:t>
      </w:r>
      <w:r w:rsidR="00A00249">
        <w:rPr>
          <w:rFonts w:asciiTheme="minorEastAsia" w:hAnsiTheme="minorEastAsia" w:hint="eastAsia"/>
          <w:sz w:val="24"/>
          <w:szCs w:val="24"/>
        </w:rPr>
        <w:t>在通过调用构造函数创建一个</w:t>
      </w:r>
      <w:proofErr w:type="spellStart"/>
      <w:r w:rsidR="00A00249">
        <w:rPr>
          <w:rFonts w:asciiTheme="minorEastAsia" w:hAnsiTheme="minorEastAsia" w:hint="eastAsia"/>
          <w:sz w:val="24"/>
          <w:szCs w:val="24"/>
        </w:rPr>
        <w:t>ChannelFactory</w:t>
      </w:r>
      <w:proofErr w:type="spellEnd"/>
      <w:r w:rsidR="00A00249">
        <w:rPr>
          <w:rFonts w:asciiTheme="minorEastAsia" w:hAnsiTheme="minorEastAsia" w:hint="eastAsia"/>
          <w:sz w:val="24"/>
          <w:szCs w:val="24"/>
        </w:rPr>
        <w:t>&lt;</w:t>
      </w:r>
      <w:proofErr w:type="spellStart"/>
      <w:r w:rsidR="00A00249">
        <w:rPr>
          <w:rFonts w:asciiTheme="minorEastAsia" w:hAnsiTheme="minorEastAsia" w:hint="eastAsia"/>
          <w:sz w:val="24"/>
          <w:szCs w:val="24"/>
        </w:rPr>
        <w:t>TChannel</w:t>
      </w:r>
      <w:proofErr w:type="spellEnd"/>
      <w:r w:rsidR="00A00249">
        <w:rPr>
          <w:rFonts w:asciiTheme="minorEastAsia" w:hAnsiTheme="minorEastAsia" w:hint="eastAsia"/>
          <w:sz w:val="24"/>
          <w:szCs w:val="24"/>
        </w:rPr>
        <w:t>&gt;对象后，WCF会根据指定的终结点创建一个</w:t>
      </w:r>
      <w:proofErr w:type="spellStart"/>
      <w:r w:rsidR="00A00249">
        <w:rPr>
          <w:rFonts w:asciiTheme="minorEastAsia" w:hAnsiTheme="minorEastAsia" w:hint="eastAsia"/>
          <w:sz w:val="24"/>
          <w:szCs w:val="24"/>
        </w:rPr>
        <w:t>ServiceEndpoint</w:t>
      </w:r>
      <w:proofErr w:type="spellEnd"/>
      <w:r w:rsidR="00A00249">
        <w:rPr>
          <w:rFonts w:asciiTheme="minorEastAsia" w:hAnsiTheme="minorEastAsia" w:hint="eastAsia"/>
          <w:sz w:val="24"/>
          <w:szCs w:val="24"/>
        </w:rPr>
        <w:t>对象，其整个结构如下图示。</w:t>
      </w:r>
    </w:p>
    <w:p w:rsidR="00AF61A9" w:rsidRDefault="001F6FE6" w:rsidP="00C40208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object w:dxaOrig="4959" w:dyaOrig="67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8.25pt;height:339pt" o:ole="">
            <v:imagedata r:id="rId14" o:title=""/>
          </v:shape>
          <o:OLEObject Type="Embed" ProgID="Visio.Drawing.11" ShapeID="_x0000_i1025" DrawAspect="Content" ObjectID="_1525085542" r:id="rId15"/>
        </w:object>
      </w:r>
    </w:p>
    <w:p w:rsidR="00EE0898" w:rsidRDefault="00EE0898" w:rsidP="00C40208">
      <w:pPr>
        <w:spacing w:line="360" w:lineRule="auto"/>
        <w:rPr>
          <w:rFonts w:asciiTheme="minorEastAsia" w:hAnsiTheme="minorEastAsia" w:hint="eastAsia"/>
          <w:sz w:val="24"/>
          <w:szCs w:val="24"/>
        </w:rPr>
      </w:pPr>
    </w:p>
    <w:p w:rsidR="00EE0898" w:rsidRDefault="00EE0898" w:rsidP="00C40208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通过定义四种行为对WCF扩展</w:t>
      </w:r>
      <w:r w:rsidR="00081B80">
        <w:rPr>
          <w:rFonts w:asciiTheme="minorEastAsia" w:hAnsiTheme="minorEastAsia" w:hint="eastAsia"/>
          <w:sz w:val="24"/>
          <w:szCs w:val="24"/>
        </w:rPr>
        <w:t>，这4中行为分别是服务行为、终结点行为、契约行为和操作行为，它们具有相同的4个方法Validate、</w:t>
      </w:r>
      <w:proofErr w:type="spellStart"/>
      <w:r w:rsidR="00081B80">
        <w:rPr>
          <w:rFonts w:asciiTheme="minorEastAsia" w:hAnsiTheme="minorEastAsia" w:hint="eastAsia"/>
          <w:sz w:val="24"/>
          <w:szCs w:val="24"/>
        </w:rPr>
        <w:t>AddBindingParameters</w:t>
      </w:r>
      <w:proofErr w:type="spellEnd"/>
      <w:r w:rsidR="00081B80">
        <w:rPr>
          <w:rFonts w:asciiTheme="minorEastAsia" w:hAnsiTheme="minorEastAsia" w:hint="eastAsia"/>
          <w:sz w:val="24"/>
          <w:szCs w:val="24"/>
        </w:rPr>
        <w:t>、</w:t>
      </w:r>
      <w:proofErr w:type="spellStart"/>
      <w:r w:rsidR="00081B80">
        <w:rPr>
          <w:rFonts w:asciiTheme="minorEastAsia" w:hAnsiTheme="minorEastAsia" w:hint="eastAsia"/>
          <w:sz w:val="24"/>
          <w:szCs w:val="24"/>
        </w:rPr>
        <w:t>ApplyDispatchBehavior</w:t>
      </w:r>
      <w:proofErr w:type="spellEnd"/>
      <w:r w:rsidR="00081B80">
        <w:rPr>
          <w:rFonts w:asciiTheme="minorEastAsia" w:hAnsiTheme="minorEastAsia" w:hint="eastAsia"/>
          <w:sz w:val="24"/>
          <w:szCs w:val="24"/>
        </w:rPr>
        <w:t>和</w:t>
      </w:r>
      <w:proofErr w:type="spellStart"/>
      <w:r w:rsidR="00081B80">
        <w:rPr>
          <w:rFonts w:asciiTheme="minorEastAsia" w:hAnsiTheme="minorEastAsia" w:hint="eastAsia"/>
          <w:sz w:val="24"/>
          <w:szCs w:val="24"/>
        </w:rPr>
        <w:t>ApplyClientBehavior</w:t>
      </w:r>
      <w:proofErr w:type="spellEnd"/>
      <w:r w:rsidR="00081B80">
        <w:rPr>
          <w:rFonts w:asciiTheme="minorEastAsia" w:hAnsiTheme="minorEastAsia" w:hint="eastAsia"/>
          <w:sz w:val="24"/>
          <w:szCs w:val="24"/>
        </w:rPr>
        <w:t>。</w:t>
      </w:r>
      <w:r w:rsidR="0028359A">
        <w:rPr>
          <w:rFonts w:asciiTheme="minorEastAsia" w:hAnsiTheme="minorEastAsia" w:hint="eastAsia"/>
          <w:sz w:val="24"/>
          <w:szCs w:val="24"/>
        </w:rPr>
        <w:t>原书还包含一个关于本地化的扩展例子，需要时可以查阅，注意Properties中的资源文件。</w:t>
      </w:r>
    </w:p>
    <w:p w:rsidR="00AF61A9" w:rsidRPr="00C40208" w:rsidRDefault="00EE0898" w:rsidP="00C40208">
      <w:pPr>
        <w:spacing w:line="360" w:lineRule="auto"/>
        <w:rPr>
          <w:rFonts w:asciiTheme="minorEastAsia" w:hAnsiTheme="minorEastAsia"/>
          <w:sz w:val="24"/>
          <w:szCs w:val="24"/>
        </w:rPr>
      </w:pPr>
      <w:proofErr w:type="spellStart"/>
      <w:r>
        <w:rPr>
          <w:rFonts w:asciiTheme="minorEastAsia" w:hAnsiTheme="minorEastAsia" w:hint="eastAsia"/>
          <w:sz w:val="24"/>
          <w:szCs w:val="24"/>
        </w:rPr>
        <w:t>ServiceHost</w:t>
      </w:r>
      <w:proofErr w:type="spellEnd"/>
      <w:r>
        <w:rPr>
          <w:rFonts w:asciiTheme="minorEastAsia" w:hAnsiTheme="minorEastAsia" w:hint="eastAsia"/>
          <w:sz w:val="24"/>
          <w:szCs w:val="24"/>
        </w:rPr>
        <w:t>对WCF的扩展</w:t>
      </w:r>
      <w:r w:rsidR="005A5A2E">
        <w:rPr>
          <w:rFonts w:asciiTheme="minorEastAsia" w:hAnsiTheme="minorEastAsia" w:hint="eastAsia"/>
          <w:sz w:val="24"/>
          <w:szCs w:val="24"/>
        </w:rPr>
        <w:t>一般是通过继承自</w:t>
      </w:r>
      <w:proofErr w:type="spellStart"/>
      <w:r w:rsidR="005A5A2E">
        <w:rPr>
          <w:rFonts w:asciiTheme="minorEastAsia" w:hAnsiTheme="minorEastAsia" w:hint="eastAsia"/>
          <w:sz w:val="24"/>
          <w:szCs w:val="24"/>
        </w:rPr>
        <w:t>ServiceHost</w:t>
      </w:r>
      <w:proofErr w:type="spellEnd"/>
      <w:r w:rsidR="005A5A2E">
        <w:rPr>
          <w:rFonts w:asciiTheme="minorEastAsia" w:hAnsiTheme="minorEastAsia" w:hint="eastAsia"/>
          <w:sz w:val="24"/>
          <w:szCs w:val="24"/>
        </w:rPr>
        <w:t>的自定义类来实现，但需要注意，对Description、分发运行时的定制是无效的，此外可以通过自定义类来集成Unity。</w:t>
      </w:r>
    </w:p>
    <w:p w:rsidR="00AF61A9" w:rsidRPr="00C40208" w:rsidRDefault="00AF61A9" w:rsidP="00C40208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AF61A9" w:rsidRPr="00C40208" w:rsidRDefault="00923419" w:rsidP="00C40208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0D77CA">
        <w:rPr>
          <w:rFonts w:asciiTheme="minorEastAsia" w:hAnsiTheme="minorEastAsia" w:hint="eastAsia"/>
          <w:noProof/>
          <w:sz w:val="24"/>
          <w:szCs w:val="24"/>
        </w:rPr>
        <w:drawing>
          <wp:inline distT="0" distB="0" distL="0" distR="0" wp14:anchorId="56DF2771" wp14:editId="49F902F3">
            <wp:extent cx="6248400" cy="514350"/>
            <wp:effectExtent l="38100" t="38100" r="19050" b="57150"/>
            <wp:docPr id="2" name="图示 2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6" r:lo="rId17" r:qs="rId18" r:cs="rId19"/>
              </a:graphicData>
            </a:graphic>
          </wp:inline>
        </w:drawing>
      </w:r>
    </w:p>
    <w:p w:rsidR="00AF61A9" w:rsidRDefault="00D810F6" w:rsidP="00C40208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简化开发体验</w:t>
      </w:r>
      <w:r w:rsidR="00D87F67">
        <w:rPr>
          <w:rFonts w:asciiTheme="minorEastAsia" w:hAnsiTheme="minorEastAsia" w:hint="eastAsia"/>
          <w:sz w:val="24"/>
          <w:szCs w:val="24"/>
        </w:rPr>
        <w:t>内容包括：默认终结点（标准终结点）、默认绑定配置、默认行为配置和无.svc文件服务激活等。</w:t>
      </w:r>
      <w:r w:rsidR="000F44BB">
        <w:rPr>
          <w:rFonts w:asciiTheme="minorEastAsia" w:hAnsiTheme="minorEastAsia" w:hint="eastAsia"/>
          <w:sz w:val="24"/>
          <w:szCs w:val="24"/>
        </w:rPr>
        <w:t>这部分默认的配置就不一</w:t>
      </w:r>
      <w:proofErr w:type="gramStart"/>
      <w:r w:rsidR="000F44BB">
        <w:rPr>
          <w:rFonts w:asciiTheme="minorEastAsia" w:hAnsiTheme="minorEastAsia" w:hint="eastAsia"/>
          <w:sz w:val="24"/>
          <w:szCs w:val="24"/>
        </w:rPr>
        <w:t>一</w:t>
      </w:r>
      <w:proofErr w:type="gramEnd"/>
      <w:r w:rsidR="000F44BB">
        <w:rPr>
          <w:rFonts w:asciiTheme="minorEastAsia" w:hAnsiTheme="minorEastAsia" w:hint="eastAsia"/>
          <w:sz w:val="24"/>
          <w:szCs w:val="24"/>
        </w:rPr>
        <w:t>介绍了，唯一需要介绍的就是WCF提供的标准终结点，如下表所示。</w:t>
      </w:r>
    </w:p>
    <w:tbl>
      <w:tblPr>
        <w:tblStyle w:val="-60"/>
        <w:tblW w:w="0" w:type="auto"/>
        <w:tblLook w:val="04A0" w:firstRow="1" w:lastRow="0" w:firstColumn="1" w:lastColumn="0" w:noHBand="0" w:noVBand="1"/>
      </w:tblPr>
      <w:tblGrid>
        <w:gridCol w:w="2816"/>
        <w:gridCol w:w="5706"/>
      </w:tblGrid>
      <w:tr w:rsidR="00B70F62" w:rsidTr="00AF7EF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69" w:type="dxa"/>
          </w:tcPr>
          <w:p w:rsidR="00B70F62" w:rsidRPr="00B70F62" w:rsidRDefault="00B70F62" w:rsidP="00B70F62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 w:rsidRPr="00B70F62">
              <w:rPr>
                <w:rFonts w:asciiTheme="minorEastAsia" w:hAnsiTheme="minorEastAsia" w:hint="eastAsia"/>
                <w:szCs w:val="21"/>
              </w:rPr>
              <w:t>标准终结点</w:t>
            </w:r>
          </w:p>
        </w:tc>
        <w:tc>
          <w:tcPr>
            <w:tcW w:w="8363" w:type="dxa"/>
          </w:tcPr>
          <w:p w:rsidR="00B70F62" w:rsidRPr="00B70F62" w:rsidRDefault="00B70F62" w:rsidP="00B70F62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Cs w:val="21"/>
              </w:rPr>
            </w:pPr>
            <w:r w:rsidRPr="00B70F62">
              <w:rPr>
                <w:rFonts w:asciiTheme="minorEastAsia" w:hAnsiTheme="minorEastAsia" w:hint="eastAsia"/>
                <w:szCs w:val="21"/>
              </w:rPr>
              <w:t>描述</w:t>
            </w:r>
          </w:p>
        </w:tc>
      </w:tr>
      <w:tr w:rsidR="00B70F62" w:rsidTr="00AF7EF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69" w:type="dxa"/>
          </w:tcPr>
          <w:p w:rsidR="00B70F62" w:rsidRPr="00B70F62" w:rsidRDefault="00B70F62" w:rsidP="00C40208">
            <w:pPr>
              <w:spacing w:line="360" w:lineRule="auto"/>
              <w:rPr>
                <w:rFonts w:asciiTheme="minorEastAsia" w:hAnsiTheme="minorEastAsia" w:hint="eastAsia"/>
                <w:szCs w:val="21"/>
              </w:rPr>
            </w:pPr>
            <w:proofErr w:type="spellStart"/>
            <w:r w:rsidRPr="00B70F62">
              <w:rPr>
                <w:rFonts w:asciiTheme="minorEastAsia" w:hAnsiTheme="minorEastAsia" w:hint="eastAsia"/>
                <w:szCs w:val="21"/>
              </w:rPr>
              <w:t>mexEndpoint</w:t>
            </w:r>
            <w:proofErr w:type="spellEnd"/>
          </w:p>
        </w:tc>
        <w:tc>
          <w:tcPr>
            <w:tcW w:w="8363" w:type="dxa"/>
          </w:tcPr>
          <w:p w:rsidR="00B70F62" w:rsidRPr="00B70F62" w:rsidRDefault="00B70F62" w:rsidP="00C40208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用于公开服务元数据的标准终结点</w:t>
            </w:r>
          </w:p>
        </w:tc>
      </w:tr>
      <w:tr w:rsidR="00B70F62" w:rsidTr="00AF7EF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69" w:type="dxa"/>
          </w:tcPr>
          <w:p w:rsidR="00B70F62" w:rsidRPr="00B70F62" w:rsidRDefault="00B70F62" w:rsidP="00C40208">
            <w:pPr>
              <w:spacing w:line="360" w:lineRule="auto"/>
              <w:rPr>
                <w:rFonts w:asciiTheme="minorEastAsia" w:hAnsiTheme="minorEastAsia" w:hint="eastAsia"/>
                <w:szCs w:val="21"/>
              </w:rPr>
            </w:pPr>
            <w:proofErr w:type="spellStart"/>
            <w:r>
              <w:rPr>
                <w:rFonts w:asciiTheme="minorEastAsia" w:hAnsiTheme="minorEastAsia" w:hint="eastAsia"/>
                <w:szCs w:val="21"/>
              </w:rPr>
              <w:t>dynamic</w:t>
            </w:r>
            <w:r>
              <w:rPr>
                <w:rFonts w:asciiTheme="minorEastAsia" w:hAnsiTheme="minorEastAsia" w:hint="eastAsia"/>
                <w:szCs w:val="21"/>
              </w:rPr>
              <w:t>Endpoint</w:t>
            </w:r>
            <w:proofErr w:type="spellEnd"/>
          </w:p>
        </w:tc>
        <w:tc>
          <w:tcPr>
            <w:tcW w:w="8363" w:type="dxa"/>
          </w:tcPr>
          <w:p w:rsidR="00B70F62" w:rsidRPr="00B70F62" w:rsidRDefault="00404520" w:rsidP="00C40208">
            <w:pPr>
              <w:spacing w:line="360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使用WS-Discovery在运行时动态查找终结点地址的标准终结点</w:t>
            </w:r>
          </w:p>
        </w:tc>
      </w:tr>
      <w:tr w:rsidR="00B70F62" w:rsidTr="00AF7EF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69" w:type="dxa"/>
          </w:tcPr>
          <w:p w:rsidR="00B70F62" w:rsidRPr="00B70F62" w:rsidRDefault="00CA651A" w:rsidP="00C40208">
            <w:pPr>
              <w:spacing w:line="360" w:lineRule="auto"/>
              <w:rPr>
                <w:rFonts w:asciiTheme="minorEastAsia" w:hAnsiTheme="minorEastAsia" w:hint="eastAsia"/>
                <w:szCs w:val="21"/>
              </w:rPr>
            </w:pPr>
            <w:proofErr w:type="spellStart"/>
            <w:r>
              <w:rPr>
                <w:rFonts w:asciiTheme="minorEastAsia" w:hAnsiTheme="minorEastAsia" w:hint="eastAsia"/>
                <w:szCs w:val="21"/>
              </w:rPr>
              <w:t>discovery</w:t>
            </w:r>
            <w:r w:rsidR="00B70F62">
              <w:rPr>
                <w:rFonts w:asciiTheme="minorEastAsia" w:hAnsiTheme="minorEastAsia" w:hint="eastAsia"/>
                <w:szCs w:val="21"/>
              </w:rPr>
              <w:t>Endpoint</w:t>
            </w:r>
            <w:proofErr w:type="spellEnd"/>
          </w:p>
        </w:tc>
        <w:tc>
          <w:tcPr>
            <w:tcW w:w="8363" w:type="dxa"/>
          </w:tcPr>
          <w:p w:rsidR="00B70F62" w:rsidRPr="00B70F62" w:rsidRDefault="00404520" w:rsidP="00C40208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发送/接收发现消息的标准终结点</w:t>
            </w:r>
          </w:p>
        </w:tc>
      </w:tr>
      <w:tr w:rsidR="00B70F62" w:rsidTr="00AF7EF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69" w:type="dxa"/>
          </w:tcPr>
          <w:p w:rsidR="00B70F62" w:rsidRPr="00B70F62" w:rsidRDefault="002F24E2" w:rsidP="00C40208">
            <w:pPr>
              <w:spacing w:line="360" w:lineRule="auto"/>
              <w:rPr>
                <w:rFonts w:asciiTheme="minorEastAsia" w:hAnsiTheme="minorEastAsia" w:hint="eastAsia"/>
                <w:szCs w:val="21"/>
              </w:rPr>
            </w:pPr>
            <w:proofErr w:type="spellStart"/>
            <w:r>
              <w:rPr>
                <w:rFonts w:asciiTheme="minorEastAsia" w:hAnsiTheme="minorEastAsia" w:hint="eastAsia"/>
                <w:szCs w:val="21"/>
              </w:rPr>
              <w:t>UdpDiscovery</w:t>
            </w:r>
            <w:r w:rsidR="00B70F62">
              <w:rPr>
                <w:rFonts w:asciiTheme="minorEastAsia" w:hAnsiTheme="minorEastAsia" w:hint="eastAsia"/>
                <w:szCs w:val="21"/>
              </w:rPr>
              <w:t>Endpoint</w:t>
            </w:r>
            <w:proofErr w:type="spellEnd"/>
          </w:p>
        </w:tc>
        <w:tc>
          <w:tcPr>
            <w:tcW w:w="8363" w:type="dxa"/>
          </w:tcPr>
          <w:p w:rsidR="00B70F62" w:rsidRPr="00B70F62" w:rsidRDefault="002F24E2" w:rsidP="00C40208">
            <w:pPr>
              <w:spacing w:line="360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通过UDP多播方式发送/接收发现消息的标准终结点</w:t>
            </w:r>
          </w:p>
        </w:tc>
      </w:tr>
      <w:tr w:rsidR="00B70F62" w:rsidTr="00AF7EF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69" w:type="dxa"/>
          </w:tcPr>
          <w:p w:rsidR="00B70F62" w:rsidRPr="00B70F62" w:rsidRDefault="002F24E2" w:rsidP="00C40208">
            <w:pPr>
              <w:spacing w:line="360" w:lineRule="auto"/>
              <w:rPr>
                <w:rFonts w:asciiTheme="minorEastAsia" w:hAnsiTheme="minorEastAsia" w:hint="eastAsia"/>
                <w:szCs w:val="21"/>
              </w:rPr>
            </w:pPr>
            <w:proofErr w:type="spellStart"/>
            <w:r>
              <w:rPr>
                <w:rFonts w:asciiTheme="minorEastAsia" w:hAnsiTheme="minorEastAsia" w:hint="eastAsia"/>
                <w:szCs w:val="21"/>
              </w:rPr>
              <w:t>announcement</w:t>
            </w:r>
            <w:r w:rsidR="00B70F62">
              <w:rPr>
                <w:rFonts w:asciiTheme="minorEastAsia" w:hAnsiTheme="minorEastAsia" w:hint="eastAsia"/>
                <w:szCs w:val="21"/>
              </w:rPr>
              <w:t>Endpoint</w:t>
            </w:r>
            <w:proofErr w:type="spellEnd"/>
          </w:p>
        </w:tc>
        <w:tc>
          <w:tcPr>
            <w:tcW w:w="8363" w:type="dxa"/>
          </w:tcPr>
          <w:p w:rsidR="00B70F62" w:rsidRPr="00B70F62" w:rsidRDefault="002F24E2" w:rsidP="00C40208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由服务用于发送公告消息的标准终结点</w:t>
            </w:r>
          </w:p>
        </w:tc>
      </w:tr>
      <w:tr w:rsidR="00B70F62" w:rsidTr="00AF7EF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69" w:type="dxa"/>
          </w:tcPr>
          <w:p w:rsidR="00B70F62" w:rsidRPr="00B70F62" w:rsidRDefault="002F24E2" w:rsidP="00C40208">
            <w:pPr>
              <w:spacing w:line="360" w:lineRule="auto"/>
              <w:rPr>
                <w:rFonts w:asciiTheme="minorEastAsia" w:hAnsiTheme="minorEastAsia" w:hint="eastAsia"/>
                <w:szCs w:val="21"/>
              </w:rPr>
            </w:pPr>
            <w:proofErr w:type="spellStart"/>
            <w:r>
              <w:rPr>
                <w:rFonts w:asciiTheme="minorEastAsia" w:hAnsiTheme="minorEastAsia" w:hint="eastAsia"/>
                <w:szCs w:val="21"/>
              </w:rPr>
              <w:t>udpA</w:t>
            </w:r>
            <w:r>
              <w:rPr>
                <w:rFonts w:asciiTheme="minorEastAsia" w:hAnsiTheme="minorEastAsia" w:hint="eastAsia"/>
                <w:szCs w:val="21"/>
              </w:rPr>
              <w:t>nnouncement</w:t>
            </w:r>
            <w:r w:rsidR="00B70F62">
              <w:rPr>
                <w:rFonts w:asciiTheme="minorEastAsia" w:hAnsiTheme="minorEastAsia" w:hint="eastAsia"/>
                <w:szCs w:val="21"/>
              </w:rPr>
              <w:t>Endpoint</w:t>
            </w:r>
            <w:proofErr w:type="spellEnd"/>
          </w:p>
        </w:tc>
        <w:tc>
          <w:tcPr>
            <w:tcW w:w="8363" w:type="dxa"/>
          </w:tcPr>
          <w:p w:rsidR="00B70F62" w:rsidRPr="00B70F62" w:rsidRDefault="002F24E2" w:rsidP="00C40208">
            <w:pPr>
              <w:spacing w:line="360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由服务用于通过UDP绑定发送公告消息</w:t>
            </w:r>
            <w:r w:rsidR="00EE3EE3">
              <w:rPr>
                <w:rFonts w:asciiTheme="minorEastAsia" w:hAnsiTheme="minorEastAsia" w:hint="eastAsia"/>
                <w:szCs w:val="21"/>
              </w:rPr>
              <w:t>的</w:t>
            </w:r>
            <w:r w:rsidR="00EE3EE3">
              <w:rPr>
                <w:rFonts w:asciiTheme="minorEastAsia" w:hAnsiTheme="minorEastAsia" w:hint="eastAsia"/>
                <w:szCs w:val="21"/>
              </w:rPr>
              <w:t>标准终结点</w:t>
            </w:r>
          </w:p>
        </w:tc>
      </w:tr>
      <w:tr w:rsidR="00B70F62" w:rsidTr="00AF7EF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69" w:type="dxa"/>
          </w:tcPr>
          <w:p w:rsidR="00B70F62" w:rsidRPr="00B70F62" w:rsidRDefault="00AA28FB" w:rsidP="00C40208">
            <w:pPr>
              <w:spacing w:line="360" w:lineRule="auto"/>
              <w:rPr>
                <w:rFonts w:asciiTheme="minorEastAsia" w:hAnsiTheme="minorEastAsia" w:hint="eastAsia"/>
                <w:szCs w:val="21"/>
              </w:rPr>
            </w:pPr>
            <w:proofErr w:type="spellStart"/>
            <w:r>
              <w:rPr>
                <w:rFonts w:asciiTheme="minorEastAsia" w:hAnsiTheme="minorEastAsia" w:hint="eastAsia"/>
                <w:szCs w:val="21"/>
              </w:rPr>
              <w:t>workflowControl</w:t>
            </w:r>
            <w:r w:rsidR="00B70F62">
              <w:rPr>
                <w:rFonts w:asciiTheme="minorEastAsia" w:hAnsiTheme="minorEastAsia" w:hint="eastAsia"/>
                <w:szCs w:val="21"/>
              </w:rPr>
              <w:t>Endpoint</w:t>
            </w:r>
            <w:proofErr w:type="spellEnd"/>
          </w:p>
        </w:tc>
        <w:tc>
          <w:tcPr>
            <w:tcW w:w="8363" w:type="dxa"/>
          </w:tcPr>
          <w:p w:rsidR="00B70F62" w:rsidRPr="00B70F62" w:rsidRDefault="00AA28FB" w:rsidP="00C40208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可用于对工作流实例调用控制操作的标准终结点</w:t>
            </w:r>
          </w:p>
        </w:tc>
      </w:tr>
      <w:tr w:rsidR="00B70F62" w:rsidTr="00AF7EF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69" w:type="dxa"/>
          </w:tcPr>
          <w:p w:rsidR="00B70F62" w:rsidRPr="00B70F62" w:rsidRDefault="00AA28FB" w:rsidP="00C40208">
            <w:pPr>
              <w:spacing w:line="360" w:lineRule="auto"/>
              <w:rPr>
                <w:rFonts w:asciiTheme="minorEastAsia" w:hAnsiTheme="minorEastAsia" w:hint="eastAsia"/>
                <w:szCs w:val="21"/>
              </w:rPr>
            </w:pPr>
            <w:proofErr w:type="spellStart"/>
            <w:r>
              <w:rPr>
                <w:rFonts w:asciiTheme="minorEastAsia" w:hAnsiTheme="minorEastAsia" w:hint="eastAsia"/>
                <w:szCs w:val="21"/>
              </w:rPr>
              <w:t>webHttp</w:t>
            </w:r>
            <w:r w:rsidR="00B70F62">
              <w:rPr>
                <w:rFonts w:asciiTheme="minorEastAsia" w:hAnsiTheme="minorEastAsia" w:hint="eastAsia"/>
                <w:szCs w:val="21"/>
              </w:rPr>
              <w:t>Endpoint</w:t>
            </w:r>
            <w:proofErr w:type="spellEnd"/>
          </w:p>
        </w:tc>
        <w:tc>
          <w:tcPr>
            <w:tcW w:w="8363" w:type="dxa"/>
          </w:tcPr>
          <w:p w:rsidR="00B70F62" w:rsidRPr="00B70F62" w:rsidRDefault="00AA28FB" w:rsidP="00C40208">
            <w:pPr>
              <w:spacing w:line="360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带有自动添加</w:t>
            </w:r>
            <w:proofErr w:type="spellStart"/>
            <w:r>
              <w:rPr>
                <w:rFonts w:asciiTheme="minorEastAsia" w:hAnsiTheme="minorEastAsia" w:hint="eastAsia"/>
                <w:szCs w:val="21"/>
              </w:rPr>
              <w:t>webHttpBehavior</w:t>
            </w:r>
            <w:proofErr w:type="spellEnd"/>
            <w:r>
              <w:rPr>
                <w:rFonts w:asciiTheme="minorEastAsia" w:hAnsiTheme="minorEastAsia" w:hint="eastAsia"/>
                <w:szCs w:val="21"/>
              </w:rPr>
              <w:t>行为的</w:t>
            </w:r>
            <w:proofErr w:type="spellStart"/>
            <w:r>
              <w:rPr>
                <w:rFonts w:asciiTheme="minorEastAsia" w:hAnsiTheme="minorEastAsia" w:hint="eastAsia"/>
                <w:szCs w:val="21"/>
              </w:rPr>
              <w:t>W</w:t>
            </w:r>
            <w:r>
              <w:rPr>
                <w:rFonts w:asciiTheme="minorEastAsia" w:hAnsiTheme="minorEastAsia"/>
                <w:szCs w:val="21"/>
              </w:rPr>
              <w:t>e</w:t>
            </w:r>
            <w:r>
              <w:rPr>
                <w:rFonts w:asciiTheme="minorEastAsia" w:hAnsiTheme="minorEastAsia" w:hint="eastAsia"/>
                <w:szCs w:val="21"/>
              </w:rPr>
              <w:t>bHttpBinding</w:t>
            </w:r>
            <w:proofErr w:type="spellEnd"/>
            <w:r>
              <w:rPr>
                <w:rFonts w:asciiTheme="minorEastAsia" w:hAnsiTheme="minorEastAsia" w:hint="eastAsia"/>
                <w:szCs w:val="21"/>
              </w:rPr>
              <w:t>绑定的标准终结点</w:t>
            </w:r>
          </w:p>
        </w:tc>
      </w:tr>
      <w:tr w:rsidR="00B70F62" w:rsidTr="00AF7EF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69" w:type="dxa"/>
          </w:tcPr>
          <w:p w:rsidR="00B70F62" w:rsidRPr="00B70F62" w:rsidRDefault="00AA28FB" w:rsidP="00C40208">
            <w:pPr>
              <w:spacing w:line="360" w:lineRule="auto"/>
              <w:rPr>
                <w:rFonts w:asciiTheme="minorEastAsia" w:hAnsiTheme="minorEastAsia" w:hint="eastAsia"/>
                <w:szCs w:val="21"/>
              </w:rPr>
            </w:pPr>
            <w:proofErr w:type="spellStart"/>
            <w:r>
              <w:rPr>
                <w:rFonts w:asciiTheme="minorEastAsia" w:hAnsiTheme="minorEastAsia" w:hint="eastAsia"/>
                <w:szCs w:val="21"/>
              </w:rPr>
              <w:t>webScript</w:t>
            </w:r>
            <w:r w:rsidR="00B70F62">
              <w:rPr>
                <w:rFonts w:asciiTheme="minorEastAsia" w:hAnsiTheme="minorEastAsia" w:hint="eastAsia"/>
                <w:szCs w:val="21"/>
              </w:rPr>
              <w:t>Endpoint</w:t>
            </w:r>
            <w:proofErr w:type="spellEnd"/>
          </w:p>
        </w:tc>
        <w:tc>
          <w:tcPr>
            <w:tcW w:w="8363" w:type="dxa"/>
          </w:tcPr>
          <w:p w:rsidR="00B70F62" w:rsidRPr="00B70F62" w:rsidRDefault="00AF7EF8" w:rsidP="00C40208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带有自动添加</w:t>
            </w:r>
            <w:proofErr w:type="spellStart"/>
            <w:r>
              <w:rPr>
                <w:rFonts w:asciiTheme="minorEastAsia" w:hAnsiTheme="minorEastAsia" w:hint="eastAsia"/>
                <w:szCs w:val="21"/>
              </w:rPr>
              <w:t>webScriptEnabling</w:t>
            </w:r>
            <w:r>
              <w:rPr>
                <w:rFonts w:asciiTheme="minorEastAsia" w:hAnsiTheme="minorEastAsia" w:hint="eastAsia"/>
                <w:szCs w:val="21"/>
              </w:rPr>
              <w:t>Behavior</w:t>
            </w:r>
            <w:proofErr w:type="spellEnd"/>
            <w:r>
              <w:rPr>
                <w:rFonts w:asciiTheme="minorEastAsia" w:hAnsiTheme="minorEastAsia" w:hint="eastAsia"/>
                <w:szCs w:val="21"/>
              </w:rPr>
              <w:t>行为的</w:t>
            </w:r>
            <w:proofErr w:type="spellStart"/>
            <w:r>
              <w:rPr>
                <w:rFonts w:asciiTheme="minorEastAsia" w:hAnsiTheme="minorEastAsia" w:hint="eastAsia"/>
                <w:szCs w:val="21"/>
              </w:rPr>
              <w:t>W</w:t>
            </w:r>
            <w:r>
              <w:rPr>
                <w:rFonts w:asciiTheme="minorEastAsia" w:hAnsiTheme="minorEastAsia"/>
                <w:szCs w:val="21"/>
              </w:rPr>
              <w:t>e</w:t>
            </w:r>
            <w:r>
              <w:rPr>
                <w:rFonts w:asciiTheme="minorEastAsia" w:hAnsiTheme="minorEastAsia" w:hint="eastAsia"/>
                <w:szCs w:val="21"/>
              </w:rPr>
              <w:t>bHttpBinding</w:t>
            </w:r>
            <w:proofErr w:type="spellEnd"/>
            <w:r>
              <w:rPr>
                <w:rFonts w:asciiTheme="minorEastAsia" w:hAnsiTheme="minorEastAsia" w:hint="eastAsia"/>
                <w:szCs w:val="21"/>
              </w:rPr>
              <w:t>绑定的标准终结点</w:t>
            </w:r>
          </w:p>
        </w:tc>
      </w:tr>
    </w:tbl>
    <w:p w:rsidR="00AA720E" w:rsidRDefault="00AF7EF8" w:rsidP="00C40208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此外，无.svc文件服务的配置如下所示。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522"/>
      </w:tblGrid>
      <w:tr w:rsidR="007E0771" w:rsidTr="007E0771">
        <w:tc>
          <w:tcPr>
            <w:tcW w:w="8522" w:type="dxa"/>
          </w:tcPr>
          <w:p w:rsidR="007E0771" w:rsidRPr="007E0771" w:rsidRDefault="007E0771" w:rsidP="007E0771">
            <w:pPr>
              <w:rPr>
                <w:rFonts w:asciiTheme="minorEastAsia" w:hAnsiTheme="minorEastAsia"/>
                <w:sz w:val="18"/>
                <w:szCs w:val="18"/>
              </w:rPr>
            </w:pPr>
            <w:r w:rsidRPr="007E0771">
              <w:rPr>
                <w:rFonts w:asciiTheme="minorEastAsia" w:hAnsiTheme="minorEastAsia"/>
                <w:sz w:val="18"/>
                <w:szCs w:val="18"/>
              </w:rPr>
              <w:t xml:space="preserve">  &lt;</w:t>
            </w:r>
            <w:proofErr w:type="spellStart"/>
            <w:r w:rsidRPr="007E0771">
              <w:rPr>
                <w:rFonts w:asciiTheme="minorEastAsia" w:hAnsiTheme="minorEastAsia"/>
                <w:sz w:val="18"/>
                <w:szCs w:val="18"/>
              </w:rPr>
              <w:t>system.serviceModel</w:t>
            </w:r>
            <w:proofErr w:type="spellEnd"/>
            <w:r w:rsidRPr="007E0771">
              <w:rPr>
                <w:rFonts w:asciiTheme="minorEastAsia" w:hAnsiTheme="minorEastAsia"/>
                <w:sz w:val="18"/>
                <w:szCs w:val="18"/>
              </w:rPr>
              <w:t>&gt;</w:t>
            </w:r>
          </w:p>
          <w:p w:rsidR="007E0771" w:rsidRPr="007E0771" w:rsidRDefault="007E0771" w:rsidP="007E0771">
            <w:pPr>
              <w:rPr>
                <w:rFonts w:asciiTheme="minorEastAsia" w:hAnsiTheme="minorEastAsia"/>
                <w:sz w:val="18"/>
                <w:szCs w:val="18"/>
              </w:rPr>
            </w:pPr>
            <w:r w:rsidRPr="007E0771">
              <w:rPr>
                <w:rFonts w:asciiTheme="minorEastAsia" w:hAnsiTheme="minorEastAsia"/>
                <w:sz w:val="18"/>
                <w:szCs w:val="18"/>
              </w:rPr>
              <w:t xml:space="preserve">    &lt;</w:t>
            </w:r>
            <w:proofErr w:type="spellStart"/>
            <w:r w:rsidRPr="007E0771">
              <w:rPr>
                <w:rFonts w:asciiTheme="minorEastAsia" w:hAnsiTheme="minorEastAsia"/>
                <w:sz w:val="18"/>
                <w:szCs w:val="18"/>
              </w:rPr>
              <w:t>serviceHostingEnvironment</w:t>
            </w:r>
            <w:proofErr w:type="spellEnd"/>
            <w:r w:rsidRPr="007E0771">
              <w:rPr>
                <w:rFonts w:asciiTheme="minorEastAsia" w:hAnsiTheme="minorEastAsia"/>
                <w:sz w:val="18"/>
                <w:szCs w:val="18"/>
              </w:rPr>
              <w:t>&gt;</w:t>
            </w:r>
          </w:p>
          <w:p w:rsidR="007E0771" w:rsidRPr="007E0771" w:rsidRDefault="007E0771" w:rsidP="007E0771">
            <w:pPr>
              <w:rPr>
                <w:rFonts w:asciiTheme="minorEastAsia" w:hAnsiTheme="minorEastAsia"/>
                <w:sz w:val="18"/>
                <w:szCs w:val="18"/>
              </w:rPr>
            </w:pPr>
            <w:r w:rsidRPr="007E0771">
              <w:rPr>
                <w:rFonts w:asciiTheme="minorEastAsia" w:hAnsiTheme="minorEastAsia"/>
                <w:sz w:val="18"/>
                <w:szCs w:val="18"/>
              </w:rPr>
              <w:t xml:space="preserve">      &lt;</w:t>
            </w:r>
            <w:proofErr w:type="spellStart"/>
            <w:r w:rsidRPr="007E0771">
              <w:rPr>
                <w:rFonts w:asciiTheme="minorEastAsia" w:hAnsiTheme="minorEastAsia"/>
                <w:sz w:val="18"/>
                <w:szCs w:val="18"/>
              </w:rPr>
              <w:t>serviceActivations</w:t>
            </w:r>
            <w:proofErr w:type="spellEnd"/>
            <w:r w:rsidRPr="007E0771">
              <w:rPr>
                <w:rFonts w:asciiTheme="minorEastAsia" w:hAnsiTheme="minorEastAsia"/>
                <w:sz w:val="18"/>
                <w:szCs w:val="18"/>
              </w:rPr>
              <w:t>&gt;</w:t>
            </w:r>
          </w:p>
          <w:p w:rsidR="007E0771" w:rsidRPr="007E0771" w:rsidRDefault="007E0771" w:rsidP="007E0771">
            <w:pPr>
              <w:rPr>
                <w:rFonts w:asciiTheme="minorEastAsia" w:hAnsiTheme="minorEastAsia"/>
                <w:sz w:val="18"/>
                <w:szCs w:val="18"/>
              </w:rPr>
            </w:pPr>
            <w:r w:rsidRPr="007E0771">
              <w:rPr>
                <w:rFonts w:asciiTheme="minorEastAsia" w:hAnsiTheme="minorEastAsia"/>
                <w:sz w:val="18"/>
                <w:szCs w:val="18"/>
              </w:rPr>
              <w:t xml:space="preserve">        &lt;add service="</w:t>
            </w:r>
            <w:proofErr w:type="spellStart"/>
            <w:r w:rsidRPr="007E0771">
              <w:rPr>
                <w:rFonts w:asciiTheme="minorEastAsia" w:hAnsiTheme="minorEastAsia"/>
                <w:sz w:val="18"/>
                <w:szCs w:val="18"/>
              </w:rPr>
              <w:t>Sory.CoreFramework.Service.EmployeeService</w:t>
            </w:r>
            <w:proofErr w:type="spellEnd"/>
            <w:r w:rsidRPr="007E0771">
              <w:rPr>
                <w:rFonts w:asciiTheme="minorEastAsia" w:hAnsiTheme="minorEastAsia"/>
                <w:sz w:val="18"/>
                <w:szCs w:val="18"/>
              </w:rPr>
              <w:t xml:space="preserve">" </w:t>
            </w:r>
            <w:proofErr w:type="spellStart"/>
            <w:r w:rsidRPr="007E0771">
              <w:rPr>
                <w:rFonts w:asciiTheme="minorEastAsia" w:hAnsiTheme="minorEastAsia"/>
                <w:sz w:val="18"/>
                <w:szCs w:val="18"/>
              </w:rPr>
              <w:t>relativeAddress</w:t>
            </w:r>
            <w:proofErr w:type="spellEnd"/>
            <w:r w:rsidRPr="007E0771">
              <w:rPr>
                <w:rFonts w:asciiTheme="minorEastAsia" w:hAnsiTheme="minorEastAsia"/>
                <w:sz w:val="18"/>
                <w:szCs w:val="18"/>
              </w:rPr>
              <w:t>="</w:t>
            </w:r>
            <w:proofErr w:type="spellStart"/>
            <w:r w:rsidRPr="007E0771">
              <w:rPr>
                <w:rFonts w:asciiTheme="minorEastAsia" w:hAnsiTheme="minorEastAsia"/>
                <w:sz w:val="18"/>
                <w:szCs w:val="18"/>
              </w:rPr>
              <w:t>EmployeeService.svc</w:t>
            </w:r>
            <w:proofErr w:type="spellEnd"/>
            <w:r w:rsidRPr="007E0771">
              <w:rPr>
                <w:rFonts w:asciiTheme="minorEastAsia" w:hAnsiTheme="minorEastAsia"/>
                <w:sz w:val="18"/>
                <w:szCs w:val="18"/>
              </w:rPr>
              <w:t>"/&gt;</w:t>
            </w:r>
          </w:p>
          <w:p w:rsidR="007E0771" w:rsidRPr="007E0771" w:rsidRDefault="007E0771" w:rsidP="007E0771">
            <w:pPr>
              <w:rPr>
                <w:rFonts w:asciiTheme="minorEastAsia" w:hAnsiTheme="minorEastAsia"/>
                <w:sz w:val="18"/>
                <w:szCs w:val="18"/>
              </w:rPr>
            </w:pPr>
            <w:r w:rsidRPr="007E0771">
              <w:rPr>
                <w:rFonts w:asciiTheme="minorEastAsia" w:hAnsiTheme="minorEastAsia"/>
                <w:sz w:val="18"/>
                <w:szCs w:val="18"/>
              </w:rPr>
              <w:t xml:space="preserve">      &lt;/</w:t>
            </w:r>
            <w:proofErr w:type="spellStart"/>
            <w:r w:rsidRPr="007E0771">
              <w:rPr>
                <w:rFonts w:asciiTheme="minorEastAsia" w:hAnsiTheme="minorEastAsia"/>
                <w:sz w:val="18"/>
                <w:szCs w:val="18"/>
              </w:rPr>
              <w:t>serviceActivations</w:t>
            </w:r>
            <w:proofErr w:type="spellEnd"/>
            <w:r w:rsidRPr="007E0771">
              <w:rPr>
                <w:rFonts w:asciiTheme="minorEastAsia" w:hAnsiTheme="minorEastAsia"/>
                <w:sz w:val="18"/>
                <w:szCs w:val="18"/>
              </w:rPr>
              <w:t>&gt;</w:t>
            </w:r>
          </w:p>
          <w:p w:rsidR="007E0771" w:rsidRPr="007E0771" w:rsidRDefault="007E0771" w:rsidP="007E0771">
            <w:pPr>
              <w:rPr>
                <w:rFonts w:asciiTheme="minorEastAsia" w:hAnsiTheme="minorEastAsia"/>
                <w:sz w:val="18"/>
                <w:szCs w:val="18"/>
              </w:rPr>
            </w:pPr>
            <w:r w:rsidRPr="007E0771">
              <w:rPr>
                <w:rFonts w:asciiTheme="minorEastAsia" w:hAnsiTheme="minorEastAsia"/>
                <w:sz w:val="18"/>
                <w:szCs w:val="18"/>
              </w:rPr>
              <w:t xml:space="preserve">    &lt;/</w:t>
            </w:r>
            <w:proofErr w:type="spellStart"/>
            <w:r w:rsidRPr="007E0771">
              <w:rPr>
                <w:rFonts w:asciiTheme="minorEastAsia" w:hAnsiTheme="minorEastAsia"/>
                <w:sz w:val="18"/>
                <w:szCs w:val="18"/>
              </w:rPr>
              <w:t>serviceHostingEnvironment</w:t>
            </w:r>
            <w:proofErr w:type="spellEnd"/>
            <w:r w:rsidRPr="007E0771">
              <w:rPr>
                <w:rFonts w:asciiTheme="minorEastAsia" w:hAnsiTheme="minorEastAsia"/>
                <w:sz w:val="18"/>
                <w:szCs w:val="18"/>
              </w:rPr>
              <w:t>&gt;</w:t>
            </w:r>
          </w:p>
          <w:p w:rsidR="007E0771" w:rsidRPr="007E0771" w:rsidRDefault="007E0771" w:rsidP="007E0771">
            <w:pPr>
              <w:rPr>
                <w:rFonts w:asciiTheme="minorEastAsia" w:hAnsiTheme="minorEastAsia" w:hint="eastAsia"/>
                <w:sz w:val="18"/>
                <w:szCs w:val="18"/>
              </w:rPr>
            </w:pPr>
            <w:r w:rsidRPr="007E0771">
              <w:rPr>
                <w:rFonts w:asciiTheme="minorEastAsia" w:hAnsiTheme="minorEastAsia"/>
                <w:sz w:val="18"/>
                <w:szCs w:val="18"/>
              </w:rPr>
              <w:t xml:space="preserve">  &lt;/</w:t>
            </w:r>
            <w:proofErr w:type="spellStart"/>
            <w:r w:rsidRPr="007E0771">
              <w:rPr>
                <w:rFonts w:asciiTheme="minorEastAsia" w:hAnsiTheme="minorEastAsia"/>
                <w:sz w:val="18"/>
                <w:szCs w:val="18"/>
              </w:rPr>
              <w:t>system.serviceModel</w:t>
            </w:r>
            <w:proofErr w:type="spellEnd"/>
            <w:r w:rsidRPr="007E0771">
              <w:rPr>
                <w:rFonts w:asciiTheme="minorEastAsia" w:hAnsiTheme="minorEastAsia"/>
                <w:sz w:val="18"/>
                <w:szCs w:val="18"/>
              </w:rPr>
              <w:t>&gt;</w:t>
            </w:r>
          </w:p>
        </w:tc>
      </w:tr>
    </w:tbl>
    <w:p w:rsidR="00D810F6" w:rsidRDefault="00D810F6" w:rsidP="00C40208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 w:rsidRPr="00F32163">
        <w:rPr>
          <w:rFonts w:asciiTheme="minorEastAsia" w:hAnsiTheme="minorEastAsia" w:hint="eastAsia"/>
          <w:b/>
          <w:sz w:val="24"/>
          <w:szCs w:val="24"/>
        </w:rPr>
        <w:t>路由服务</w:t>
      </w:r>
      <w:r w:rsidR="007E0771">
        <w:rPr>
          <w:rFonts w:asciiTheme="minorEastAsia" w:hAnsiTheme="minorEastAsia" w:hint="eastAsia"/>
          <w:sz w:val="24"/>
          <w:szCs w:val="24"/>
        </w:rPr>
        <w:t>实际上就是</w:t>
      </w:r>
      <w:r w:rsidR="00F32163">
        <w:rPr>
          <w:rFonts w:asciiTheme="minorEastAsia" w:hAnsiTheme="minorEastAsia" w:hint="eastAsia"/>
          <w:sz w:val="24"/>
          <w:szCs w:val="24"/>
        </w:rPr>
        <w:t>一个</w:t>
      </w:r>
      <w:r w:rsidR="007E0771">
        <w:rPr>
          <w:rFonts w:asciiTheme="minorEastAsia" w:hAnsiTheme="minorEastAsia" w:hint="eastAsia"/>
          <w:sz w:val="24"/>
          <w:szCs w:val="24"/>
        </w:rPr>
        <w:t>WCF服务，</w:t>
      </w:r>
      <w:r w:rsidR="005437BC">
        <w:rPr>
          <w:rFonts w:asciiTheme="minorEastAsia" w:hAnsiTheme="minorEastAsia" w:hint="eastAsia"/>
          <w:sz w:val="24"/>
          <w:szCs w:val="24"/>
        </w:rPr>
        <w:t>当端到端通信而不是点对点通信非常有用，可以将请求转发。</w:t>
      </w:r>
      <w:proofErr w:type="spellStart"/>
      <w:r w:rsidR="007E0771">
        <w:rPr>
          <w:rFonts w:asciiTheme="minorEastAsia" w:hAnsiTheme="minorEastAsia" w:hint="eastAsia"/>
          <w:sz w:val="24"/>
          <w:szCs w:val="24"/>
        </w:rPr>
        <w:t>RoutingService</w:t>
      </w:r>
      <w:proofErr w:type="spellEnd"/>
      <w:r w:rsidR="007E0771">
        <w:rPr>
          <w:rFonts w:asciiTheme="minorEastAsia" w:hAnsiTheme="minorEastAsia" w:hint="eastAsia"/>
          <w:sz w:val="24"/>
          <w:szCs w:val="24"/>
        </w:rPr>
        <w:t>包括4个服务契约接口，</w:t>
      </w:r>
      <w:proofErr w:type="spellStart"/>
      <w:r w:rsidR="007E0771">
        <w:rPr>
          <w:rFonts w:asciiTheme="minorEastAsia" w:hAnsiTheme="minorEastAsia" w:hint="eastAsia"/>
          <w:sz w:val="24"/>
          <w:szCs w:val="24"/>
        </w:rPr>
        <w:t>ISimplexDatagramRouter</w:t>
      </w:r>
      <w:proofErr w:type="spellEnd"/>
      <w:r w:rsidR="007E0771">
        <w:rPr>
          <w:rFonts w:asciiTheme="minorEastAsia" w:hAnsiTheme="minorEastAsia" w:hint="eastAsia"/>
          <w:sz w:val="24"/>
          <w:szCs w:val="24"/>
        </w:rPr>
        <w:t>、</w:t>
      </w:r>
      <w:proofErr w:type="spellStart"/>
      <w:r w:rsidR="007E0771">
        <w:rPr>
          <w:rFonts w:asciiTheme="minorEastAsia" w:hAnsiTheme="minorEastAsia" w:hint="eastAsia"/>
          <w:sz w:val="24"/>
          <w:szCs w:val="24"/>
        </w:rPr>
        <w:t>ISimplexSessionRouter</w:t>
      </w:r>
      <w:proofErr w:type="spellEnd"/>
      <w:r w:rsidR="007E0771">
        <w:rPr>
          <w:rFonts w:asciiTheme="minorEastAsia" w:hAnsiTheme="minorEastAsia" w:hint="eastAsia"/>
          <w:sz w:val="24"/>
          <w:szCs w:val="24"/>
        </w:rPr>
        <w:t>、</w:t>
      </w:r>
      <w:proofErr w:type="spellStart"/>
      <w:r w:rsidR="007E0771">
        <w:rPr>
          <w:rFonts w:asciiTheme="minorEastAsia" w:hAnsiTheme="minorEastAsia" w:hint="eastAsia"/>
          <w:sz w:val="24"/>
          <w:szCs w:val="24"/>
        </w:rPr>
        <w:t>IRequestReplyRouter</w:t>
      </w:r>
      <w:proofErr w:type="spellEnd"/>
      <w:r w:rsidR="007E0771">
        <w:rPr>
          <w:rFonts w:asciiTheme="minorEastAsia" w:hAnsiTheme="minorEastAsia" w:hint="eastAsia"/>
          <w:sz w:val="24"/>
          <w:szCs w:val="24"/>
        </w:rPr>
        <w:t>和</w:t>
      </w:r>
      <w:proofErr w:type="spellStart"/>
      <w:r w:rsidR="007E0771">
        <w:rPr>
          <w:rFonts w:asciiTheme="minorEastAsia" w:hAnsiTheme="minorEastAsia" w:hint="eastAsia"/>
          <w:sz w:val="24"/>
          <w:szCs w:val="24"/>
        </w:rPr>
        <w:t>IDuplexSessionRouter</w:t>
      </w:r>
      <w:proofErr w:type="spellEnd"/>
      <w:r w:rsidR="007E0771">
        <w:rPr>
          <w:rFonts w:asciiTheme="minorEastAsia" w:hAnsiTheme="minorEastAsia" w:hint="eastAsia"/>
          <w:sz w:val="24"/>
          <w:szCs w:val="24"/>
        </w:rPr>
        <w:t>，实际上是同</w:t>
      </w:r>
      <w:proofErr w:type="spellStart"/>
      <w:r w:rsidR="007E0771">
        <w:rPr>
          <w:rFonts w:asciiTheme="minorEastAsia" w:hAnsiTheme="minorEastAsia" w:hint="eastAsia"/>
          <w:sz w:val="24"/>
          <w:szCs w:val="24"/>
        </w:rPr>
        <w:t>ProcessRequest</w:t>
      </w:r>
      <w:proofErr w:type="spellEnd"/>
      <w:r w:rsidR="007E0771">
        <w:rPr>
          <w:rFonts w:asciiTheme="minorEastAsia" w:hAnsiTheme="minorEastAsia" w:hint="eastAsia"/>
          <w:sz w:val="24"/>
          <w:szCs w:val="24"/>
        </w:rPr>
        <w:t>/</w:t>
      </w:r>
      <w:proofErr w:type="spellStart"/>
      <w:r w:rsidR="007E0771">
        <w:rPr>
          <w:rFonts w:asciiTheme="minorEastAsia" w:hAnsiTheme="minorEastAsia" w:hint="eastAsia"/>
          <w:sz w:val="24"/>
          <w:szCs w:val="24"/>
        </w:rPr>
        <w:t>ProcessMessage</w:t>
      </w:r>
      <w:proofErr w:type="spellEnd"/>
      <w:r w:rsidR="007E0771">
        <w:rPr>
          <w:rFonts w:asciiTheme="minorEastAsia" w:hAnsiTheme="minorEastAsia" w:hint="eastAsia"/>
          <w:sz w:val="24"/>
          <w:szCs w:val="24"/>
        </w:rPr>
        <w:t>两个方法来工作，此外其</w:t>
      </w:r>
      <w:proofErr w:type="spellStart"/>
      <w:r w:rsidR="007E0771">
        <w:rPr>
          <w:rFonts w:asciiTheme="minorEastAsia" w:hAnsiTheme="minorEastAsia" w:hint="eastAsia"/>
          <w:sz w:val="24"/>
          <w:szCs w:val="24"/>
        </w:rPr>
        <w:t>OperationBehaviorAttribute</w:t>
      </w:r>
      <w:proofErr w:type="spellEnd"/>
      <w:r w:rsidR="007E0771">
        <w:rPr>
          <w:rFonts w:asciiTheme="minorEastAsia" w:hAnsiTheme="minorEastAsia" w:hint="eastAsia"/>
          <w:sz w:val="24"/>
          <w:szCs w:val="24"/>
        </w:rPr>
        <w:t>特性的Impersonation设置为Allowed即允许身份模拟。</w:t>
      </w:r>
      <w:r w:rsidR="00F32163">
        <w:rPr>
          <w:rFonts w:asciiTheme="minorEastAsia" w:hAnsiTheme="minorEastAsia" w:hint="eastAsia"/>
          <w:sz w:val="24"/>
          <w:szCs w:val="24"/>
        </w:rPr>
        <w:t>其路由策略涉及如下几个要素，</w:t>
      </w:r>
      <w:proofErr w:type="spellStart"/>
      <w:r w:rsidR="00F32163">
        <w:rPr>
          <w:rFonts w:asciiTheme="minorEastAsia" w:hAnsiTheme="minorEastAsia" w:hint="eastAsia"/>
          <w:sz w:val="24"/>
          <w:szCs w:val="24"/>
        </w:rPr>
        <w:t>RoutingBehavior</w:t>
      </w:r>
      <w:proofErr w:type="spellEnd"/>
      <w:r w:rsidR="00F32163">
        <w:rPr>
          <w:rFonts w:asciiTheme="minorEastAsia" w:hAnsiTheme="minorEastAsia" w:hint="eastAsia"/>
          <w:sz w:val="24"/>
          <w:szCs w:val="24"/>
        </w:rPr>
        <w:t>服务行为、消息</w:t>
      </w:r>
      <w:proofErr w:type="gramStart"/>
      <w:r w:rsidR="00F32163">
        <w:rPr>
          <w:rFonts w:asciiTheme="minorEastAsia" w:hAnsiTheme="minorEastAsia" w:hint="eastAsia"/>
          <w:sz w:val="24"/>
          <w:szCs w:val="24"/>
        </w:rPr>
        <w:t>筛选器和筛选器</w:t>
      </w:r>
      <w:proofErr w:type="gramEnd"/>
      <w:r w:rsidR="00F32163">
        <w:rPr>
          <w:rFonts w:asciiTheme="minorEastAsia" w:hAnsiTheme="minorEastAsia" w:hint="eastAsia"/>
          <w:sz w:val="24"/>
          <w:szCs w:val="24"/>
        </w:rPr>
        <w:t>表。</w:t>
      </w:r>
    </w:p>
    <w:p w:rsidR="00D810F6" w:rsidRDefault="00D810F6" w:rsidP="00C40208">
      <w:pPr>
        <w:spacing w:line="360" w:lineRule="auto"/>
        <w:rPr>
          <w:rFonts w:asciiTheme="minorEastAsia" w:hAnsiTheme="minorEastAsia" w:hint="eastAsia"/>
          <w:sz w:val="24"/>
          <w:szCs w:val="24"/>
        </w:rPr>
      </w:pPr>
    </w:p>
    <w:p w:rsidR="00AF61A9" w:rsidRPr="00751264" w:rsidRDefault="00D810F6" w:rsidP="00C40208">
      <w:pPr>
        <w:spacing w:line="360" w:lineRule="auto"/>
        <w:rPr>
          <w:rFonts w:asciiTheme="minorEastAsia" w:hAnsiTheme="minorEastAsia"/>
          <w:b/>
          <w:sz w:val="24"/>
          <w:szCs w:val="24"/>
        </w:rPr>
      </w:pPr>
      <w:r w:rsidRPr="00751264">
        <w:rPr>
          <w:rFonts w:asciiTheme="minorEastAsia" w:hAnsiTheme="minorEastAsia" w:hint="eastAsia"/>
          <w:b/>
          <w:sz w:val="24"/>
          <w:szCs w:val="24"/>
        </w:rPr>
        <w:t>服务发现</w:t>
      </w:r>
    </w:p>
    <w:p w:rsidR="00AF61A9" w:rsidRDefault="00751264" w:rsidP="00C40208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之前的内容都是服务提供方和需求方直接沟通场景，那么现在有一个问题，当企业应用很多，需要统一管理服务建立SOA体系时，如何发现服务。</w:t>
      </w:r>
      <w:r w:rsidR="005A6CA2">
        <w:rPr>
          <w:rFonts w:asciiTheme="minorEastAsia" w:hAnsiTheme="minorEastAsia" w:hint="eastAsia"/>
          <w:sz w:val="24"/>
          <w:szCs w:val="24"/>
        </w:rPr>
        <w:t>这儿就涉及WS-Discovery服务发现的知识了，其包含两种基本的操作模式，Ad-Hoc和Managed。前者客户端在一定的网络范围内以广播的形式发送探测Probe消息搜索目标服务，在该探测消息中，包含相应的搜寻条件，不过感觉管理性很差，不推荐。</w:t>
      </w:r>
      <w:r w:rsidR="008C0638">
        <w:rPr>
          <w:rFonts w:asciiTheme="minorEastAsia" w:hAnsiTheme="minorEastAsia" w:hint="eastAsia"/>
          <w:sz w:val="24"/>
          <w:szCs w:val="24"/>
        </w:rPr>
        <w:t>后者Managed模式通过维护一个所有可用目标服务的中心发现代理（中介者模式），客户端只需要将探测消息发给该中心，即可得到目标服务信息，接下来着重介绍Managed模式。</w:t>
      </w:r>
    </w:p>
    <w:p w:rsidR="008C0638" w:rsidRPr="008C0638" w:rsidRDefault="002208D8" w:rsidP="00C4020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Mana</w:t>
      </w:r>
      <w:r w:rsidR="008F6C18">
        <w:rPr>
          <w:rFonts w:asciiTheme="minorEastAsia" w:hAnsiTheme="minorEastAsia" w:hint="eastAsia"/>
          <w:sz w:val="24"/>
          <w:szCs w:val="24"/>
        </w:rPr>
        <w:t>g</w:t>
      </w:r>
      <w:r>
        <w:rPr>
          <w:rFonts w:asciiTheme="minorEastAsia" w:hAnsiTheme="minorEastAsia" w:hint="eastAsia"/>
          <w:sz w:val="24"/>
          <w:szCs w:val="24"/>
        </w:rPr>
        <w:t>ed</w:t>
      </w:r>
      <w:r w:rsidR="005748EC">
        <w:rPr>
          <w:rFonts w:asciiTheme="minorEastAsia" w:hAnsiTheme="minorEastAsia" w:hint="eastAsia"/>
          <w:sz w:val="24"/>
          <w:szCs w:val="24"/>
        </w:rPr>
        <w:t>模式，可用服务</w:t>
      </w:r>
      <w:proofErr w:type="gramStart"/>
      <w:r w:rsidR="005748EC">
        <w:rPr>
          <w:rFonts w:asciiTheme="minorEastAsia" w:hAnsiTheme="minorEastAsia" w:hint="eastAsia"/>
          <w:sz w:val="24"/>
          <w:szCs w:val="24"/>
        </w:rPr>
        <w:t>都注册</w:t>
      </w:r>
      <w:proofErr w:type="gramEnd"/>
      <w:r w:rsidR="005748EC">
        <w:rPr>
          <w:rFonts w:asciiTheme="minorEastAsia" w:hAnsiTheme="minorEastAsia" w:hint="eastAsia"/>
          <w:sz w:val="24"/>
          <w:szCs w:val="24"/>
        </w:rPr>
        <w:t>在发现代理中，其服务发现过程如下图所</w:t>
      </w:r>
      <w:r w:rsidR="00546D09">
        <w:rPr>
          <w:rFonts w:asciiTheme="minorEastAsia" w:hAnsiTheme="minorEastAsia" w:hint="eastAsia"/>
          <w:sz w:val="24"/>
          <w:szCs w:val="24"/>
        </w:rPr>
        <w:t>示，和想象中的基本一致，服务是去中心的，但服务发现即其目录是中心化的。</w:t>
      </w:r>
    </w:p>
    <w:p w:rsidR="00AF61A9" w:rsidRPr="00C40208" w:rsidRDefault="005748EC" w:rsidP="00C4020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object w:dxaOrig="7412" w:dyaOrig="5522">
          <v:shape id="_x0000_i1026" type="#_x0000_t75" style="width:370.5pt;height:276pt" o:ole="">
            <v:imagedata r:id="rId21" o:title=""/>
          </v:shape>
          <o:OLEObject Type="Embed" ProgID="Visio.Drawing.11" ShapeID="_x0000_i1026" DrawAspect="Content" ObjectID="_1525085543" r:id="rId22"/>
        </w:object>
      </w:r>
    </w:p>
    <w:p w:rsidR="00AF61A9" w:rsidRDefault="008F6C18" w:rsidP="00C40208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接下来通过</w:t>
      </w:r>
      <w:r w:rsidR="00F40C60">
        <w:rPr>
          <w:rFonts w:asciiTheme="minorEastAsia" w:hAnsiTheme="minorEastAsia" w:hint="eastAsia"/>
          <w:sz w:val="24"/>
          <w:szCs w:val="24"/>
        </w:rPr>
        <w:t>蒋大师的</w:t>
      </w:r>
      <w:r>
        <w:rPr>
          <w:rFonts w:asciiTheme="minorEastAsia" w:hAnsiTheme="minorEastAsia" w:hint="eastAsia"/>
          <w:sz w:val="24"/>
          <w:szCs w:val="24"/>
        </w:rPr>
        <w:t>一个自定义的发现代理服务来彻底了解一个SOA治理中心</w:t>
      </w:r>
      <w:r w:rsidR="00086DE7">
        <w:rPr>
          <w:rFonts w:asciiTheme="minorEastAsia" w:hAnsiTheme="minorEastAsia" w:hint="eastAsia"/>
          <w:sz w:val="24"/>
          <w:szCs w:val="24"/>
        </w:rPr>
        <w:t>基本构建方法，其基本步骤包括：创建自定义发现代理服务；寄宿发现代理服务和目标服务；服务的动态调用。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522"/>
      </w:tblGrid>
      <w:tr w:rsidR="006C7534" w:rsidTr="00F91BEE">
        <w:tc>
          <w:tcPr>
            <w:tcW w:w="15868" w:type="dxa"/>
          </w:tcPr>
          <w:p w:rsidR="006C7534" w:rsidRPr="00F91BEE" w:rsidRDefault="00F36CD8" w:rsidP="00F91BEE">
            <w:pPr>
              <w:rPr>
                <w:rFonts w:asciiTheme="minorEastAsia" w:hAnsiTheme="minorEastAsia" w:hint="eastAsia"/>
                <w:sz w:val="18"/>
                <w:szCs w:val="18"/>
              </w:rPr>
            </w:pPr>
            <w:r w:rsidRPr="00F91BEE">
              <w:rPr>
                <w:rFonts w:asciiTheme="minorEastAsia" w:hAnsiTheme="minorEastAsia" w:hint="eastAsia"/>
                <w:sz w:val="18"/>
                <w:szCs w:val="18"/>
              </w:rPr>
              <w:t>服务端代码</w:t>
            </w:r>
          </w:p>
          <w:p w:rsidR="00F72050" w:rsidRPr="00F91BEE" w:rsidRDefault="00F72050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public class 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DiscoveryAsyncResult:IAsyncResult</w:t>
            </w:r>
            <w:proofErr w:type="spellEnd"/>
          </w:p>
          <w:p w:rsidR="00F72050" w:rsidRPr="00F91BEE" w:rsidRDefault="00F72050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  {</w:t>
            </w:r>
          </w:p>
          <w:p w:rsidR="00F72050" w:rsidRPr="00F91BEE" w:rsidRDefault="00F72050" w:rsidP="00F91BEE">
            <w:pPr>
              <w:rPr>
                <w:rFonts w:asciiTheme="minorEastAsia" w:hAnsiTheme="minorEastAsia"/>
                <w:sz w:val="18"/>
                <w:szCs w:val="18"/>
              </w:rPr>
            </w:pPr>
          </w:p>
          <w:p w:rsidR="00F72050" w:rsidRPr="00F91BEE" w:rsidRDefault="00F72050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      public object 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AsyncState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>{ get; private set; }</w:t>
            </w:r>
          </w:p>
          <w:p w:rsidR="00F72050" w:rsidRPr="00F91BEE" w:rsidRDefault="00F72050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      public 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WaitHandle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AsyncWaitHandle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{ get; private set; }</w:t>
            </w:r>
          </w:p>
          <w:p w:rsidR="00F72050" w:rsidRPr="00F91BEE" w:rsidRDefault="00F72050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      public 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bool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CompletedSynchronously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{ get; private set; }</w:t>
            </w:r>
          </w:p>
          <w:p w:rsidR="00F72050" w:rsidRPr="00F91BEE" w:rsidRDefault="00F72050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      public 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bool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IsCompleted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{ get; private set; }</w:t>
            </w:r>
          </w:p>
          <w:p w:rsidR="00F72050" w:rsidRPr="00F91BEE" w:rsidRDefault="00F72050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      public 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EndpointDiscoveryMetadata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Endpoint { get; private set; }</w:t>
            </w:r>
          </w:p>
          <w:p w:rsidR="00F72050" w:rsidRPr="00F91BEE" w:rsidRDefault="00F72050" w:rsidP="00F91BEE">
            <w:pPr>
              <w:rPr>
                <w:rFonts w:asciiTheme="minorEastAsia" w:hAnsiTheme="minorEastAsia"/>
                <w:sz w:val="18"/>
                <w:szCs w:val="18"/>
              </w:rPr>
            </w:pPr>
          </w:p>
          <w:p w:rsidR="00F72050" w:rsidRPr="00F91BEE" w:rsidRDefault="00F72050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      public 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DiscoveryAsyncResult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>(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AsyncCallback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callback, object 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asyncState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>)</w:t>
            </w:r>
          </w:p>
          <w:p w:rsidR="00F72050" w:rsidRPr="00F91BEE" w:rsidRDefault="00F72050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      {</w:t>
            </w:r>
          </w:p>
          <w:p w:rsidR="00F72050" w:rsidRPr="00F91BEE" w:rsidRDefault="00F72050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          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this.AsyncState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= 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asyncState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>;</w:t>
            </w:r>
          </w:p>
          <w:p w:rsidR="00F72050" w:rsidRPr="00F91BEE" w:rsidRDefault="00F72050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          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this.AsyncWaitHandle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= new 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ManualResetEvent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>(true);</w:t>
            </w:r>
          </w:p>
          <w:p w:rsidR="00F72050" w:rsidRPr="00F91BEE" w:rsidRDefault="00F72050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          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this.CompletedSynchronously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= 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this.IsCompleted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= true;</w:t>
            </w:r>
          </w:p>
          <w:p w:rsidR="00F72050" w:rsidRPr="00F91BEE" w:rsidRDefault="00F72050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          if(callback != null)</w:t>
            </w:r>
          </w:p>
          <w:p w:rsidR="00F72050" w:rsidRPr="00F91BEE" w:rsidRDefault="00F72050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          {</w:t>
            </w:r>
          </w:p>
          <w:p w:rsidR="00F72050" w:rsidRPr="00F91BEE" w:rsidRDefault="00F72050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              callback(this);</w:t>
            </w:r>
          </w:p>
          <w:p w:rsidR="00F72050" w:rsidRPr="00F91BEE" w:rsidRDefault="00F72050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          }</w:t>
            </w:r>
          </w:p>
          <w:p w:rsidR="00F72050" w:rsidRPr="00F91BEE" w:rsidRDefault="00F72050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      }</w:t>
            </w:r>
          </w:p>
          <w:p w:rsidR="00F72050" w:rsidRPr="00F91BEE" w:rsidRDefault="00F72050" w:rsidP="00F91BEE">
            <w:pPr>
              <w:rPr>
                <w:rFonts w:asciiTheme="minorEastAsia" w:hAnsiTheme="minorEastAsia"/>
                <w:sz w:val="18"/>
                <w:szCs w:val="18"/>
              </w:rPr>
            </w:pPr>
          </w:p>
          <w:p w:rsidR="00F72050" w:rsidRPr="00F91BEE" w:rsidRDefault="00F72050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      public 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DiscoveryAsyncResult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>(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AsyncCallback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callback, object 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asyncState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, 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EndpointDiscoveryMetadata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endpoint)</w:t>
            </w:r>
          </w:p>
          <w:p w:rsidR="00F72050" w:rsidRPr="00F91BEE" w:rsidRDefault="00F72050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          :this(callback, 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asyncState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>)</w:t>
            </w:r>
          </w:p>
          <w:p w:rsidR="00F72050" w:rsidRPr="00F91BEE" w:rsidRDefault="00F72050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      {</w:t>
            </w:r>
          </w:p>
          <w:p w:rsidR="00F72050" w:rsidRPr="00F91BEE" w:rsidRDefault="00F72050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          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this.Endpoint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= endpoint;</w:t>
            </w:r>
          </w:p>
          <w:p w:rsidR="00F72050" w:rsidRPr="00F91BEE" w:rsidRDefault="00F72050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      }</w:t>
            </w:r>
          </w:p>
          <w:p w:rsidR="0091192D" w:rsidRPr="00F91BEE" w:rsidRDefault="00F72050" w:rsidP="00F91BEE">
            <w:pPr>
              <w:rPr>
                <w:rFonts w:asciiTheme="minorEastAsia" w:hAnsiTheme="minorEastAsia" w:hint="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>}</w:t>
            </w:r>
          </w:p>
          <w:p w:rsidR="00F72050" w:rsidRPr="00F91BEE" w:rsidRDefault="00F72050" w:rsidP="00F91BEE">
            <w:pPr>
              <w:rPr>
                <w:rFonts w:asciiTheme="minorEastAsia" w:hAnsiTheme="minorEastAsia" w:hint="eastAsia"/>
                <w:sz w:val="18"/>
                <w:szCs w:val="18"/>
              </w:rPr>
            </w:pPr>
          </w:p>
          <w:p w:rsidR="00C60CBD" w:rsidRPr="00F91BEE" w:rsidRDefault="00C60CBD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>[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ServiceBehavior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>(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InstanceContextMode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= 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InstanceContextMode.Single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, 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ConcurrencyMode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= 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ConcurrencyMode.Multiple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>)]</w:t>
            </w:r>
          </w:p>
          <w:p w:rsidR="00C60CBD" w:rsidRPr="00F91BEE" w:rsidRDefault="00C60CBD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  public class 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DiscoveryProxyService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: 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DiscoveryProxy</w:t>
            </w:r>
            <w:proofErr w:type="spellEnd"/>
          </w:p>
          <w:p w:rsidR="00C60CBD" w:rsidRPr="00F91BEE" w:rsidRDefault="00C60CBD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  {</w:t>
            </w:r>
          </w:p>
          <w:p w:rsidR="00C60CBD" w:rsidRPr="00F91BEE" w:rsidRDefault="00C60CBD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      public 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IDictionary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>&lt;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EndpointAddress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, 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EndpointDiscoveryMetadata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>&gt; Endpoints { get; private set; }</w:t>
            </w:r>
          </w:p>
          <w:p w:rsidR="00C60CBD" w:rsidRPr="00F91BEE" w:rsidRDefault="00C60CBD" w:rsidP="00F91BEE">
            <w:pPr>
              <w:rPr>
                <w:rFonts w:asciiTheme="minorEastAsia" w:hAnsiTheme="minorEastAsia"/>
                <w:sz w:val="18"/>
                <w:szCs w:val="18"/>
              </w:rPr>
            </w:pPr>
          </w:p>
          <w:p w:rsidR="00C60CBD" w:rsidRPr="00F91BEE" w:rsidRDefault="00C60CBD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      public 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DiscoveryProxyService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>()</w:t>
            </w:r>
          </w:p>
          <w:p w:rsidR="00C60CBD" w:rsidRPr="00F91BEE" w:rsidRDefault="00C60CBD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      {</w:t>
            </w:r>
          </w:p>
          <w:p w:rsidR="00C60CBD" w:rsidRPr="00F91BEE" w:rsidRDefault="00C60CBD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          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this.Endpoints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= new Dictionary&lt;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EndpointAddress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, 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EndpointDiscoveryMetadata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>&gt;();</w:t>
            </w:r>
          </w:p>
          <w:p w:rsidR="00C60CBD" w:rsidRPr="00F91BEE" w:rsidRDefault="00C60CBD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      }</w:t>
            </w:r>
          </w:p>
          <w:p w:rsidR="00C60CBD" w:rsidRPr="00F91BEE" w:rsidRDefault="00C60CBD" w:rsidP="00F91BEE">
            <w:pPr>
              <w:rPr>
                <w:rFonts w:asciiTheme="minorEastAsia" w:hAnsiTheme="minorEastAsia"/>
                <w:sz w:val="18"/>
                <w:szCs w:val="18"/>
              </w:rPr>
            </w:pPr>
          </w:p>
          <w:p w:rsidR="00C60CBD" w:rsidRPr="00F91BEE" w:rsidRDefault="00C60CBD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      /// &lt;summary&gt;</w:t>
            </w:r>
          </w:p>
          <w:p w:rsidR="00C60CBD" w:rsidRPr="00F91BEE" w:rsidRDefault="00C60CBD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      /// Find(Probe)</w:t>
            </w:r>
          </w:p>
          <w:p w:rsidR="00C60CBD" w:rsidRPr="00F91BEE" w:rsidRDefault="00C60CBD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      /// &lt;/summary&gt;</w:t>
            </w:r>
          </w:p>
          <w:p w:rsidR="00C60CBD" w:rsidRPr="00F91BEE" w:rsidRDefault="00C60CBD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      protected override 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IAsyncResult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OnBeginFind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>(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FindRequestContext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findRequestContext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, 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AsyncCallback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callback, object state)</w:t>
            </w:r>
          </w:p>
          <w:p w:rsidR="00C60CBD" w:rsidRPr="00F91BEE" w:rsidRDefault="00C60CBD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      {</w:t>
            </w:r>
          </w:p>
          <w:p w:rsidR="00C60CBD" w:rsidRPr="00F91BEE" w:rsidRDefault="00C60CBD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          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var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endpoints = from item in 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this.Endpoints</w:t>
            </w:r>
            <w:proofErr w:type="spellEnd"/>
          </w:p>
          <w:p w:rsidR="00C60CBD" w:rsidRPr="00F91BEE" w:rsidRDefault="00C60CBD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                          where 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findRequestContext.Criteria.IsMatch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>(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item.Value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>)</w:t>
            </w:r>
          </w:p>
          <w:p w:rsidR="00C60CBD" w:rsidRPr="00F91BEE" w:rsidRDefault="00C60CBD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                          select 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item.Value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>;</w:t>
            </w:r>
          </w:p>
          <w:p w:rsidR="00C60CBD" w:rsidRPr="00F91BEE" w:rsidRDefault="00C60CBD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          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foreach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(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var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endpoint in endpoints)</w:t>
            </w:r>
          </w:p>
          <w:p w:rsidR="00C60CBD" w:rsidRPr="00F91BEE" w:rsidRDefault="00C60CBD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          {</w:t>
            </w:r>
          </w:p>
          <w:p w:rsidR="00C60CBD" w:rsidRPr="00F91BEE" w:rsidRDefault="00C60CBD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              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findRequestContext.AddMatchingEndpoint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>(endpoint);</w:t>
            </w:r>
          </w:p>
          <w:p w:rsidR="00C60CBD" w:rsidRPr="00F91BEE" w:rsidRDefault="00C60CBD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          }</w:t>
            </w:r>
          </w:p>
          <w:p w:rsidR="00C60CBD" w:rsidRPr="00F91BEE" w:rsidRDefault="00C60CBD" w:rsidP="00F91BEE">
            <w:pPr>
              <w:rPr>
                <w:rFonts w:asciiTheme="minorEastAsia" w:hAnsiTheme="minorEastAsia"/>
                <w:sz w:val="18"/>
                <w:szCs w:val="18"/>
              </w:rPr>
            </w:pPr>
          </w:p>
          <w:p w:rsidR="00C60CBD" w:rsidRPr="00F91BEE" w:rsidRDefault="00C60CBD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          return new 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DiscoveryAsyncResult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>(callback, state);</w:t>
            </w:r>
          </w:p>
          <w:p w:rsidR="00C60CBD" w:rsidRPr="00F91BEE" w:rsidRDefault="00C60CBD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      }</w:t>
            </w:r>
          </w:p>
          <w:p w:rsidR="00C60CBD" w:rsidRPr="00F91BEE" w:rsidRDefault="00C60CBD" w:rsidP="00F91BEE">
            <w:pPr>
              <w:rPr>
                <w:rFonts w:asciiTheme="minorEastAsia" w:hAnsiTheme="minorEastAsia"/>
                <w:sz w:val="18"/>
                <w:szCs w:val="18"/>
              </w:rPr>
            </w:pPr>
          </w:p>
          <w:p w:rsidR="00C60CBD" w:rsidRPr="00F91BEE" w:rsidRDefault="00C60CBD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      protected override void 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OnEndFind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>(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IAsyncResult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result) { }</w:t>
            </w:r>
          </w:p>
          <w:p w:rsidR="00C60CBD" w:rsidRPr="00F91BEE" w:rsidRDefault="00C60CBD" w:rsidP="00F91BEE">
            <w:pPr>
              <w:rPr>
                <w:rFonts w:asciiTheme="minorEastAsia" w:hAnsiTheme="minorEastAsia"/>
                <w:sz w:val="18"/>
                <w:szCs w:val="18"/>
              </w:rPr>
            </w:pPr>
          </w:p>
          <w:p w:rsidR="00C60CBD" w:rsidRPr="00F91BEE" w:rsidRDefault="00C60CBD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      /// &lt;summary&gt;</w:t>
            </w:r>
          </w:p>
          <w:p w:rsidR="00C60CBD" w:rsidRPr="00F91BEE" w:rsidRDefault="00C60CBD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      /// Resolve</w:t>
            </w:r>
          </w:p>
          <w:p w:rsidR="00C60CBD" w:rsidRPr="00F91BEE" w:rsidRDefault="00C60CBD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      /// &lt;/summary&gt;</w:t>
            </w:r>
          </w:p>
          <w:p w:rsidR="00C60CBD" w:rsidRPr="00F91BEE" w:rsidRDefault="00C60CBD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      protected override 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IAsyncResult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OnBeginResolve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>(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ResolveCriteria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resolveCriteria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, 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AsyncCallback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callback, object state)</w:t>
            </w:r>
          </w:p>
          <w:p w:rsidR="00C60CBD" w:rsidRPr="00F91BEE" w:rsidRDefault="00C60CBD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      {</w:t>
            </w:r>
          </w:p>
          <w:p w:rsidR="00C60CBD" w:rsidRPr="00F91BEE" w:rsidRDefault="00C60CBD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          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EndpointDiscoveryMetadata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endpoint = null;</w:t>
            </w:r>
          </w:p>
          <w:p w:rsidR="00C60CBD" w:rsidRPr="00F91BEE" w:rsidRDefault="00C60CBD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          if (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this.Endpoints.ContainsKey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>(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resolveCriteria.Address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>))</w:t>
            </w:r>
          </w:p>
          <w:p w:rsidR="00C60CBD" w:rsidRPr="00F91BEE" w:rsidRDefault="00C60CBD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          {</w:t>
            </w:r>
          </w:p>
          <w:p w:rsidR="00C60CBD" w:rsidRPr="00F91BEE" w:rsidRDefault="00C60CBD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              endpoint = 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this.Endpoints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>[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resolveCriteria.Address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>];</w:t>
            </w:r>
          </w:p>
          <w:p w:rsidR="00C60CBD" w:rsidRPr="00F91BEE" w:rsidRDefault="00C60CBD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          }</w:t>
            </w:r>
          </w:p>
          <w:p w:rsidR="00C60CBD" w:rsidRPr="00F91BEE" w:rsidRDefault="00C60CBD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          return new 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DiscoveryAsyncResult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>(callback, state);</w:t>
            </w:r>
          </w:p>
          <w:p w:rsidR="00C60CBD" w:rsidRPr="00F91BEE" w:rsidRDefault="00C60CBD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      }</w:t>
            </w:r>
          </w:p>
          <w:p w:rsidR="00C60CBD" w:rsidRPr="00F91BEE" w:rsidRDefault="00C60CBD" w:rsidP="00F91BEE">
            <w:pPr>
              <w:rPr>
                <w:rFonts w:asciiTheme="minorEastAsia" w:hAnsiTheme="minorEastAsia"/>
                <w:sz w:val="18"/>
                <w:szCs w:val="18"/>
              </w:rPr>
            </w:pPr>
          </w:p>
          <w:p w:rsidR="00C60CBD" w:rsidRPr="00F91BEE" w:rsidRDefault="00C60CBD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      protected override 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EndpointDiscoveryMetadata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OnEndResolve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>(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IAsyncResult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result)</w:t>
            </w:r>
          </w:p>
          <w:p w:rsidR="00C60CBD" w:rsidRPr="00F91BEE" w:rsidRDefault="00C60CBD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      {</w:t>
            </w:r>
          </w:p>
          <w:p w:rsidR="00C60CBD" w:rsidRPr="00F91BEE" w:rsidRDefault="00C60CBD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          return ((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DiscoveryAsyncResult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>)result).Endpoint;</w:t>
            </w:r>
          </w:p>
          <w:p w:rsidR="00C60CBD" w:rsidRPr="00F91BEE" w:rsidRDefault="00C60CBD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      }</w:t>
            </w:r>
          </w:p>
          <w:p w:rsidR="00C60CBD" w:rsidRPr="00F91BEE" w:rsidRDefault="00C60CBD" w:rsidP="00F91BEE">
            <w:pPr>
              <w:rPr>
                <w:rFonts w:asciiTheme="minorEastAsia" w:hAnsiTheme="minorEastAsia"/>
                <w:sz w:val="18"/>
                <w:szCs w:val="18"/>
              </w:rPr>
            </w:pPr>
          </w:p>
          <w:p w:rsidR="00C60CBD" w:rsidRPr="00F91BEE" w:rsidRDefault="00C60CBD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      /// &lt;summary&gt;</w:t>
            </w:r>
          </w:p>
          <w:p w:rsidR="00C60CBD" w:rsidRPr="00F91BEE" w:rsidRDefault="00C60CBD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      /// Online</w:t>
            </w:r>
          </w:p>
          <w:p w:rsidR="00C60CBD" w:rsidRPr="00F91BEE" w:rsidRDefault="00C60CBD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      /// &lt;/summary&gt;</w:t>
            </w:r>
          </w:p>
          <w:p w:rsidR="00C60CBD" w:rsidRPr="00F91BEE" w:rsidRDefault="00C60CBD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      protected override 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IAsyncResult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OnBeginOnlineAnnouncement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>(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DiscoveryMessageSequence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messageSequence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, 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EndpointDiscoveryMetadata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endpointDiscoveryMetadata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, 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AsyncCallback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callback, object state)</w:t>
            </w:r>
          </w:p>
          <w:p w:rsidR="00C60CBD" w:rsidRPr="00F91BEE" w:rsidRDefault="00C60CBD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      {</w:t>
            </w:r>
          </w:p>
          <w:p w:rsidR="00C60CBD" w:rsidRPr="00F91BEE" w:rsidRDefault="00C60CBD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          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this.Endpoints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>[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endpointDiscoveryMetadata.Address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] = 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endpointDiscoveryMetadata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>;</w:t>
            </w:r>
          </w:p>
          <w:p w:rsidR="00C60CBD" w:rsidRPr="00F91BEE" w:rsidRDefault="00C60CBD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          return new 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DiscoveryAsyncResult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>(callback, state);</w:t>
            </w:r>
          </w:p>
          <w:p w:rsidR="00C60CBD" w:rsidRPr="00F91BEE" w:rsidRDefault="00C60CBD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      }</w:t>
            </w:r>
          </w:p>
          <w:p w:rsidR="00C60CBD" w:rsidRPr="00F91BEE" w:rsidRDefault="00C60CBD" w:rsidP="00F91BEE">
            <w:pPr>
              <w:rPr>
                <w:rFonts w:asciiTheme="minorEastAsia" w:hAnsiTheme="minorEastAsia"/>
                <w:sz w:val="18"/>
                <w:szCs w:val="18"/>
              </w:rPr>
            </w:pPr>
          </w:p>
          <w:p w:rsidR="00C60CBD" w:rsidRPr="00F91BEE" w:rsidRDefault="00C60CBD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      protected override void 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OnEndOnlineAnnouncement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>(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IAsyncResult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result) { }</w:t>
            </w:r>
          </w:p>
          <w:p w:rsidR="00C60CBD" w:rsidRPr="00F91BEE" w:rsidRDefault="00C60CBD" w:rsidP="00F91BEE">
            <w:pPr>
              <w:rPr>
                <w:rFonts w:asciiTheme="minorEastAsia" w:hAnsiTheme="minorEastAsia"/>
                <w:sz w:val="18"/>
                <w:szCs w:val="18"/>
              </w:rPr>
            </w:pPr>
          </w:p>
          <w:p w:rsidR="00C60CBD" w:rsidRPr="00F91BEE" w:rsidRDefault="00C60CBD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      protected override 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IAsyncResult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OnBeginOfflineAnnouncement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>(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DiscoveryMessageSequence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messageSequence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, 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EndpointDiscoveryMetadata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endpointDiscoveryMetadata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, 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AsyncCallback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callback, object state)</w:t>
            </w:r>
          </w:p>
          <w:p w:rsidR="00C60CBD" w:rsidRPr="00F91BEE" w:rsidRDefault="00C60CBD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      {</w:t>
            </w:r>
          </w:p>
          <w:p w:rsidR="00C60CBD" w:rsidRPr="00F91BEE" w:rsidRDefault="00C60CBD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          if (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this.Endpoints.ContainsKey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>(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endpointDiscoveryMetadata.Address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>))</w:t>
            </w:r>
          </w:p>
          <w:p w:rsidR="00C60CBD" w:rsidRPr="00F91BEE" w:rsidRDefault="00C60CBD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          {</w:t>
            </w:r>
          </w:p>
          <w:p w:rsidR="00C60CBD" w:rsidRPr="00F91BEE" w:rsidRDefault="00C60CBD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              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this.Endpoints.Remove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>(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endpointDiscoveryMetadata.Address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>);</w:t>
            </w:r>
          </w:p>
          <w:p w:rsidR="00C60CBD" w:rsidRPr="00F91BEE" w:rsidRDefault="00C60CBD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          }</w:t>
            </w:r>
          </w:p>
          <w:p w:rsidR="00C60CBD" w:rsidRPr="00F91BEE" w:rsidRDefault="00C60CBD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          return new 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DiscoveryAsyncResult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>(callback, state);</w:t>
            </w:r>
          </w:p>
          <w:p w:rsidR="00C60CBD" w:rsidRPr="00F91BEE" w:rsidRDefault="00C60CBD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      }</w:t>
            </w:r>
          </w:p>
          <w:p w:rsidR="00C60CBD" w:rsidRPr="00F91BEE" w:rsidRDefault="00C60CBD" w:rsidP="00F91BEE">
            <w:pPr>
              <w:rPr>
                <w:rFonts w:asciiTheme="minorEastAsia" w:hAnsiTheme="minorEastAsia"/>
                <w:sz w:val="18"/>
                <w:szCs w:val="18"/>
              </w:rPr>
            </w:pPr>
          </w:p>
          <w:p w:rsidR="00C60CBD" w:rsidRPr="00F91BEE" w:rsidRDefault="00C60CBD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      protected override void 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OnEndOfflineAnnouncement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>(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IAsyncResult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result) { }</w:t>
            </w:r>
          </w:p>
          <w:p w:rsidR="00F72050" w:rsidRPr="00F91BEE" w:rsidRDefault="00C60CBD" w:rsidP="00F91BEE">
            <w:pPr>
              <w:rPr>
                <w:rFonts w:asciiTheme="minorEastAsia" w:hAnsiTheme="minorEastAsia" w:hint="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  }</w:t>
            </w:r>
          </w:p>
          <w:p w:rsidR="008C5709" w:rsidRPr="00F91BEE" w:rsidRDefault="008C5709" w:rsidP="00F91BEE">
            <w:pPr>
              <w:rPr>
                <w:rFonts w:asciiTheme="minorEastAsia" w:hAnsiTheme="minorEastAsia" w:hint="eastAsia"/>
                <w:sz w:val="18"/>
                <w:szCs w:val="18"/>
              </w:rPr>
            </w:pPr>
          </w:p>
          <w:p w:rsidR="008C5709" w:rsidRPr="00F91BEE" w:rsidRDefault="008C5709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>public static void Start()</w:t>
            </w:r>
          </w:p>
          <w:p w:rsidR="008C5709" w:rsidRPr="00F91BEE" w:rsidRDefault="008C5709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      {</w:t>
            </w:r>
          </w:p>
          <w:p w:rsidR="008C5709" w:rsidRPr="00F91BEE" w:rsidRDefault="008C5709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          using (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var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discoveryProxyService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= new 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ServiceHost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>(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typeof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>(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DiscoveryProxyService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>)))</w:t>
            </w:r>
          </w:p>
          <w:p w:rsidR="008C5709" w:rsidRPr="00F91BEE" w:rsidRDefault="008C5709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          using(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var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employeeService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= new 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ServiceHost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>(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typeof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>(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EmployeesService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>)))</w:t>
            </w:r>
          </w:p>
          <w:p w:rsidR="008C5709" w:rsidRPr="00F91BEE" w:rsidRDefault="008C5709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          {</w:t>
            </w:r>
          </w:p>
          <w:p w:rsidR="008C5709" w:rsidRPr="00F91BEE" w:rsidRDefault="008C5709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              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discoveryProxyService.Open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>();</w:t>
            </w:r>
          </w:p>
          <w:p w:rsidR="008C5709" w:rsidRPr="00F91BEE" w:rsidRDefault="008C5709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              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employeeService.Open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>();</w:t>
            </w:r>
          </w:p>
          <w:p w:rsidR="008C5709" w:rsidRPr="00F91BEE" w:rsidRDefault="008C5709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          }</w:t>
            </w:r>
          </w:p>
          <w:p w:rsidR="008C5709" w:rsidRPr="00F91BEE" w:rsidRDefault="008C5709" w:rsidP="00F91BEE">
            <w:pPr>
              <w:rPr>
                <w:rFonts w:asciiTheme="minorEastAsia" w:hAnsiTheme="minorEastAsia" w:hint="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      }</w:t>
            </w:r>
          </w:p>
          <w:p w:rsidR="00F23783" w:rsidRPr="00F91BEE" w:rsidRDefault="00F23783" w:rsidP="00F91BEE">
            <w:pPr>
              <w:rPr>
                <w:rFonts w:asciiTheme="minorEastAsia" w:hAnsiTheme="minorEastAsia" w:hint="eastAsia"/>
                <w:sz w:val="18"/>
                <w:szCs w:val="18"/>
              </w:rPr>
            </w:pPr>
            <w:r w:rsidRPr="00F91BEE">
              <w:rPr>
                <w:rFonts w:asciiTheme="minorEastAsia" w:hAnsiTheme="minorEastAsia" w:hint="eastAsia"/>
                <w:sz w:val="18"/>
                <w:szCs w:val="18"/>
              </w:rPr>
              <w:t>服务端配置</w:t>
            </w:r>
          </w:p>
          <w:p w:rsidR="00F91BEE" w:rsidRPr="00F91BEE" w:rsidRDefault="00F91BEE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>&lt;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system.serviceModel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>&gt;</w:t>
            </w:r>
          </w:p>
          <w:p w:rsidR="00F91BEE" w:rsidRPr="00F91BEE" w:rsidRDefault="00F91BEE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  &lt;services&gt;</w:t>
            </w:r>
          </w:p>
          <w:p w:rsidR="00F91BEE" w:rsidRPr="00F91BEE" w:rsidRDefault="00F91BEE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    &lt;service name ="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Sory.CoreFramework.Service.DiscoveryProxyService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>"&gt;</w:t>
            </w:r>
          </w:p>
          <w:p w:rsidR="00F91BEE" w:rsidRPr="00F91BEE" w:rsidRDefault="00F91BEE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      &lt;endpoint address="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net.tcp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>://127.0.0.1:8866/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discoveryproxy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>/probe" binding="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netTcpBinding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>" kind="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discoveryEndpoint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" 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isSystemEndpoint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>="false" &gt;&lt;/endpoint&gt;</w:t>
            </w:r>
          </w:p>
          <w:p w:rsidR="00F91BEE" w:rsidRPr="00F91BEE" w:rsidRDefault="00F91BEE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      &lt;endpoint address="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net.tcp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>://127.0.0.1:8867/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discoveryproxy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>/announcement" binding="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netTcpBinding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>" kind="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announcementEndpoint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>"&gt;&lt;/endpoint&gt;</w:t>
            </w:r>
          </w:p>
          <w:p w:rsidR="00F91BEE" w:rsidRPr="00F91BEE" w:rsidRDefault="00F91BEE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    &lt;/service&gt;</w:t>
            </w:r>
          </w:p>
          <w:p w:rsidR="00F91BEE" w:rsidRPr="00F91BEE" w:rsidRDefault="00F91BEE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    &lt;service name ="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Sory.CoreFramework.Service.EmployeesService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" 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behaviorConfiguration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>="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serviceAnnouncement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>"&gt;</w:t>
            </w:r>
          </w:p>
          <w:p w:rsidR="00F91BEE" w:rsidRPr="00F91BEE" w:rsidRDefault="00F91BEE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      &lt;endpoint address="http://127.0.0.1:3721/employees" binding="ws2007HttpBinding"</w:t>
            </w:r>
          </w:p>
          <w:p w:rsidR="00F91BEE" w:rsidRPr="00F91BEE" w:rsidRDefault="00F91BEE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                contract="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Sory.CoreFramework.Interface.IEmployees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>"/&gt;</w:t>
            </w:r>
          </w:p>
          <w:p w:rsidR="00F91BEE" w:rsidRPr="00F91BEE" w:rsidRDefault="00F91BEE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    &lt;/service&gt;</w:t>
            </w:r>
          </w:p>
          <w:p w:rsidR="00F91BEE" w:rsidRPr="00F91BEE" w:rsidRDefault="00F91BEE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  &lt;/services&gt;</w:t>
            </w:r>
          </w:p>
          <w:p w:rsidR="00F91BEE" w:rsidRPr="00F91BEE" w:rsidRDefault="00F91BEE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  &lt;behaviors&gt;</w:t>
            </w:r>
          </w:p>
          <w:p w:rsidR="00F91BEE" w:rsidRPr="00F91BEE" w:rsidRDefault="00F91BEE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    &lt;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serviceBehaviors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>&gt;</w:t>
            </w:r>
          </w:p>
          <w:p w:rsidR="00F91BEE" w:rsidRPr="00F91BEE" w:rsidRDefault="00F91BEE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      &lt;behavior&gt;</w:t>
            </w:r>
          </w:p>
          <w:p w:rsidR="00F91BEE" w:rsidRPr="00F91BEE" w:rsidRDefault="00F91BEE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        &lt;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serviceDiscovery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>/&gt;</w:t>
            </w:r>
          </w:p>
          <w:p w:rsidR="00F91BEE" w:rsidRPr="00F91BEE" w:rsidRDefault="00F91BEE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      &lt;/behavior&gt;</w:t>
            </w:r>
          </w:p>
          <w:p w:rsidR="00F91BEE" w:rsidRPr="00F91BEE" w:rsidRDefault="00F91BEE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      &lt;behavior name="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serviceAnnouncement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>"&gt;</w:t>
            </w:r>
          </w:p>
          <w:p w:rsidR="00F91BEE" w:rsidRPr="00F91BEE" w:rsidRDefault="00F91BEE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        &lt;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serviceDiscovery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>&gt;</w:t>
            </w:r>
          </w:p>
          <w:p w:rsidR="00F91BEE" w:rsidRPr="00F91BEE" w:rsidRDefault="00F91BEE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          &lt;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announcementEndpoints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>&gt;</w:t>
            </w:r>
          </w:p>
          <w:p w:rsidR="00F91BEE" w:rsidRPr="00F91BEE" w:rsidRDefault="00F91BEE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            &lt;endpoint kind="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announcementEndpoint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>" address="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net.tcp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>://127.0.0.1:8867/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discoveryproxy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>/announcement" binding="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netTcpBinding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>"&gt;&lt;/endpoint&gt;</w:t>
            </w:r>
          </w:p>
          <w:p w:rsidR="00F91BEE" w:rsidRPr="00F91BEE" w:rsidRDefault="00F91BEE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          &lt;/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announcementEndpoints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>&gt;</w:t>
            </w:r>
          </w:p>
          <w:p w:rsidR="00F91BEE" w:rsidRPr="00F91BEE" w:rsidRDefault="00F91BEE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        &lt;/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serviceDiscovery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>&gt;</w:t>
            </w:r>
          </w:p>
          <w:p w:rsidR="00F91BEE" w:rsidRPr="00F91BEE" w:rsidRDefault="00F91BEE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      &lt;/behavior&gt;</w:t>
            </w:r>
          </w:p>
          <w:p w:rsidR="00F91BEE" w:rsidRPr="00F91BEE" w:rsidRDefault="00F91BEE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    &lt;/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serviceBehaviors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>&gt;</w:t>
            </w:r>
            <w:bookmarkStart w:id="0" w:name="_GoBack"/>
            <w:bookmarkEnd w:id="0"/>
          </w:p>
          <w:p w:rsidR="00F91BEE" w:rsidRPr="00F91BEE" w:rsidRDefault="00F91BEE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  &lt;/behaviors&gt;</w:t>
            </w:r>
          </w:p>
          <w:p w:rsidR="00F23783" w:rsidRPr="00F91BEE" w:rsidRDefault="00F91BEE" w:rsidP="00F91BEE">
            <w:pPr>
              <w:rPr>
                <w:rFonts w:asciiTheme="minorEastAsia" w:hAnsiTheme="minorEastAsia" w:hint="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&lt;/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system.serviceModel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>&gt;</w:t>
            </w:r>
          </w:p>
          <w:p w:rsidR="00F23783" w:rsidRPr="00F91BEE" w:rsidRDefault="007F7FDE" w:rsidP="00F91BEE">
            <w:pPr>
              <w:rPr>
                <w:rFonts w:asciiTheme="minorEastAsia" w:hAnsiTheme="minorEastAsia" w:hint="eastAsia"/>
                <w:sz w:val="18"/>
                <w:szCs w:val="18"/>
              </w:rPr>
            </w:pPr>
            <w:r w:rsidRPr="00F91BEE">
              <w:rPr>
                <w:rFonts w:asciiTheme="minorEastAsia" w:hAnsiTheme="minorEastAsia" w:hint="eastAsia"/>
                <w:sz w:val="18"/>
                <w:szCs w:val="18"/>
              </w:rPr>
              <w:t>客户端代码</w:t>
            </w:r>
          </w:p>
          <w:p w:rsidR="00F91BEE" w:rsidRPr="00F91BEE" w:rsidRDefault="00F91BEE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          using (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ChannelFactory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>&lt;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IEmployees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&gt; 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channelFactory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= new 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ChannelFactory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>&lt;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IEmployees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>&gt;("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employeeService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>"))</w:t>
            </w:r>
          </w:p>
          <w:p w:rsidR="00F91BEE" w:rsidRPr="00F91BEE" w:rsidRDefault="00F91BEE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          {</w:t>
            </w:r>
          </w:p>
          <w:p w:rsidR="00F91BEE" w:rsidRPr="00F91BEE" w:rsidRDefault="00F91BEE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              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var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proxy = 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channelFactory.CreateChannel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>();</w:t>
            </w:r>
          </w:p>
          <w:p w:rsidR="00F91BEE" w:rsidRPr="00F91BEE" w:rsidRDefault="00F91BEE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              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Array.ForEach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>&lt;Employee&gt;(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proxy.GetAll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>().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ToArray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(), 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emp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=&gt; 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Console.WriteLine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>(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emp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>));</w:t>
            </w:r>
          </w:p>
          <w:p w:rsidR="007F7FDE" w:rsidRPr="00F91BEE" w:rsidRDefault="00F91BEE" w:rsidP="00F91BEE">
            <w:pPr>
              <w:rPr>
                <w:rFonts w:asciiTheme="minorEastAsia" w:hAnsiTheme="minorEastAsia" w:hint="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          }</w:t>
            </w:r>
          </w:p>
          <w:p w:rsidR="007F7FDE" w:rsidRPr="00F91BEE" w:rsidRDefault="007F7FDE" w:rsidP="00F91BEE">
            <w:pPr>
              <w:rPr>
                <w:rFonts w:asciiTheme="minorEastAsia" w:hAnsiTheme="minorEastAsia" w:hint="eastAsia"/>
                <w:sz w:val="18"/>
                <w:szCs w:val="18"/>
              </w:rPr>
            </w:pPr>
            <w:r w:rsidRPr="00F91BEE">
              <w:rPr>
                <w:rFonts w:asciiTheme="minorEastAsia" w:hAnsiTheme="minorEastAsia" w:hint="eastAsia"/>
                <w:sz w:val="18"/>
                <w:szCs w:val="18"/>
              </w:rPr>
              <w:t>客户端配置</w:t>
            </w:r>
          </w:p>
          <w:p w:rsidR="00F91BEE" w:rsidRPr="00F91BEE" w:rsidRDefault="00F91BEE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&lt;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system.serviceModel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>&gt;</w:t>
            </w:r>
          </w:p>
          <w:p w:rsidR="00F91BEE" w:rsidRPr="00F91BEE" w:rsidRDefault="00F91BEE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  &lt;client&gt;</w:t>
            </w:r>
          </w:p>
          <w:p w:rsidR="00F91BEE" w:rsidRPr="00F91BEE" w:rsidRDefault="00F91BEE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    &lt;endpoint name="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employeeService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>" kind="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dynamicEndpoint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" 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endpointConfiguration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>="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unicastEndpoint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>"</w:t>
            </w:r>
          </w:p>
          <w:p w:rsidR="00F91BEE" w:rsidRPr="00F91BEE" w:rsidRDefault="00F91BEE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              binding="ws2007HttpBinding"  contract="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Sory.CoreFramework.Interface.IEmployees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>"&gt;</w:t>
            </w:r>
          </w:p>
          <w:p w:rsidR="00F91BEE" w:rsidRPr="00F91BEE" w:rsidRDefault="00F91BEE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    &lt;/endpoint&gt;</w:t>
            </w:r>
          </w:p>
          <w:p w:rsidR="00F91BEE" w:rsidRPr="00F91BEE" w:rsidRDefault="00F91BEE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  &lt;/client&gt;</w:t>
            </w:r>
          </w:p>
          <w:p w:rsidR="00F91BEE" w:rsidRPr="00F91BEE" w:rsidRDefault="00F91BEE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  &lt;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standardEndpoints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>&gt;</w:t>
            </w:r>
          </w:p>
          <w:p w:rsidR="00F91BEE" w:rsidRPr="00F91BEE" w:rsidRDefault="00F91BEE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    &lt;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dynamicEndpoint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>&gt;</w:t>
            </w:r>
          </w:p>
          <w:p w:rsidR="00F91BEE" w:rsidRPr="00F91BEE" w:rsidRDefault="00F91BEE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      &lt;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standardEndpoint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name="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unicastEndpoint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>"&gt;</w:t>
            </w:r>
          </w:p>
          <w:p w:rsidR="00F91BEE" w:rsidRPr="00F91BEE" w:rsidRDefault="00F91BEE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        &lt;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discoveryClientSettings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>&gt;</w:t>
            </w:r>
          </w:p>
          <w:p w:rsidR="00F91BEE" w:rsidRPr="00F91BEE" w:rsidRDefault="00F91BEE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          &lt;endpoint kind="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discoveryEndpoint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>" address="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net.tcp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>://127.0.0.1:8888/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discoveryproxy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>/probe" binding="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netTcpBinding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>"&gt;&lt;/endpoint&gt;</w:t>
            </w:r>
          </w:p>
          <w:p w:rsidR="00F91BEE" w:rsidRPr="00F91BEE" w:rsidRDefault="00F91BEE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        &lt;/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discoveryClientSettings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>&gt;</w:t>
            </w:r>
          </w:p>
          <w:p w:rsidR="00F91BEE" w:rsidRPr="00F91BEE" w:rsidRDefault="00F91BEE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      &lt;/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standardEndpoint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>&gt;</w:t>
            </w:r>
          </w:p>
          <w:p w:rsidR="00F91BEE" w:rsidRPr="00F91BEE" w:rsidRDefault="00F91BEE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    &lt;/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dynamicEndpoint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>&gt;</w:t>
            </w:r>
          </w:p>
          <w:p w:rsidR="00F91BEE" w:rsidRPr="00F91BEE" w:rsidRDefault="00F91BEE" w:rsidP="00F91BEE">
            <w:pPr>
              <w:rPr>
                <w:rFonts w:asciiTheme="minorEastAsia" w:hAnsiTheme="minorEastAsia"/>
                <w:sz w:val="18"/>
                <w:szCs w:val="18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  &lt;/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standardEndpoints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>&gt;</w:t>
            </w:r>
          </w:p>
          <w:p w:rsidR="007F7FDE" w:rsidRDefault="00F91BEE" w:rsidP="00F91BEE">
            <w:pPr>
              <w:rPr>
                <w:rFonts w:asciiTheme="minorEastAsia" w:hAnsiTheme="minorEastAsia" w:hint="eastAsia"/>
                <w:sz w:val="24"/>
                <w:szCs w:val="24"/>
              </w:rPr>
            </w:pPr>
            <w:r w:rsidRPr="00F91BEE">
              <w:rPr>
                <w:rFonts w:asciiTheme="minorEastAsia" w:hAnsiTheme="minorEastAsia"/>
                <w:sz w:val="18"/>
                <w:szCs w:val="18"/>
              </w:rPr>
              <w:t xml:space="preserve">  &lt;/</w:t>
            </w:r>
            <w:proofErr w:type="spellStart"/>
            <w:r w:rsidRPr="00F91BEE">
              <w:rPr>
                <w:rFonts w:asciiTheme="minorEastAsia" w:hAnsiTheme="minorEastAsia"/>
                <w:sz w:val="18"/>
                <w:szCs w:val="18"/>
              </w:rPr>
              <w:t>system.serviceModel</w:t>
            </w:r>
            <w:proofErr w:type="spellEnd"/>
            <w:r w:rsidRPr="00F91BEE">
              <w:rPr>
                <w:rFonts w:asciiTheme="minorEastAsia" w:hAnsiTheme="minorEastAsia"/>
                <w:sz w:val="18"/>
                <w:szCs w:val="18"/>
              </w:rPr>
              <w:t>&gt;</w:t>
            </w:r>
          </w:p>
        </w:tc>
      </w:tr>
    </w:tbl>
    <w:p w:rsidR="00BB1F2E" w:rsidRPr="00C40208" w:rsidRDefault="006C7534" w:rsidP="00C4020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终于完成WCF最后一块拼图，非常的开心，虽然</w:t>
      </w:r>
      <w:proofErr w:type="gramStart"/>
      <w:r>
        <w:rPr>
          <w:rFonts w:asciiTheme="minorEastAsia" w:hAnsiTheme="minorEastAsia" w:hint="eastAsia"/>
          <w:sz w:val="24"/>
          <w:szCs w:val="24"/>
        </w:rPr>
        <w:t>赶脚只</w:t>
      </w:r>
      <w:proofErr w:type="gramEnd"/>
      <w:r>
        <w:rPr>
          <w:rFonts w:asciiTheme="minorEastAsia" w:hAnsiTheme="minorEastAsia" w:hint="eastAsia"/>
          <w:sz w:val="24"/>
          <w:szCs w:val="24"/>
        </w:rPr>
        <w:t>掌握了3成左右，但也基本足够了，需要时再回顾学习了。</w:t>
      </w:r>
    </w:p>
    <w:p w:rsidR="00AF61A9" w:rsidRPr="00C40208" w:rsidRDefault="00AF61A9" w:rsidP="00C40208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6B649D" w:rsidRDefault="006B649D" w:rsidP="006B649D">
      <w:pPr>
        <w:pStyle w:val="ab"/>
        <w:shd w:val="clear" w:color="auto" w:fill="FFFFFF"/>
        <w:spacing w:before="0" w:beforeAutospacing="0" w:after="0" w:afterAutospacing="0" w:line="378" w:lineRule="atLeast"/>
        <w:rPr>
          <w:rFonts w:ascii="Verdana" w:hAnsi="Verdana"/>
          <w:color w:val="333333"/>
          <w:sz w:val="21"/>
          <w:szCs w:val="21"/>
        </w:rPr>
      </w:pPr>
      <w:r>
        <w:rPr>
          <w:rFonts w:hint="eastAsia"/>
          <w:color w:val="333333"/>
          <w:sz w:val="20"/>
          <w:szCs w:val="20"/>
        </w:rPr>
        <w:t>参考资料：</w:t>
      </w:r>
    </w:p>
    <w:p w:rsidR="003A3AC0" w:rsidRPr="00C84475" w:rsidRDefault="006B649D" w:rsidP="00C84475">
      <w:pPr>
        <w:pStyle w:val="ab"/>
        <w:shd w:val="clear" w:color="auto" w:fill="FFFFFF"/>
        <w:spacing w:before="0" w:beforeAutospacing="0" w:after="0" w:afterAutospacing="0" w:line="378" w:lineRule="atLeast"/>
        <w:rPr>
          <w:rFonts w:ascii="Verdana" w:hAnsi="Verdana"/>
          <w:color w:val="333333"/>
          <w:sz w:val="21"/>
          <w:szCs w:val="21"/>
        </w:rPr>
      </w:pPr>
      <w:r>
        <w:rPr>
          <w:rFonts w:ascii="Verdana" w:hAnsi="Verdana"/>
          <w:color w:val="333333"/>
          <w:sz w:val="20"/>
          <w:szCs w:val="20"/>
        </w:rPr>
        <w:t>[1]</w:t>
      </w:r>
      <w:r>
        <w:rPr>
          <w:rFonts w:hint="eastAsia"/>
          <w:color w:val="333333"/>
          <w:sz w:val="20"/>
          <w:szCs w:val="20"/>
        </w:rPr>
        <w:t>蒋金楠</w:t>
      </w:r>
      <w:r>
        <w:rPr>
          <w:rFonts w:ascii="Verdana" w:hAnsi="Verdana"/>
          <w:color w:val="333333"/>
          <w:sz w:val="20"/>
          <w:szCs w:val="20"/>
        </w:rPr>
        <w:t>. WCF</w:t>
      </w:r>
      <w:r>
        <w:rPr>
          <w:rFonts w:hint="eastAsia"/>
          <w:color w:val="333333"/>
          <w:sz w:val="20"/>
          <w:szCs w:val="20"/>
        </w:rPr>
        <w:t>全面解析</w:t>
      </w:r>
      <w:r>
        <w:rPr>
          <w:rFonts w:ascii="Verdana" w:hAnsi="Verdana"/>
          <w:color w:val="333333"/>
          <w:sz w:val="20"/>
          <w:szCs w:val="20"/>
        </w:rPr>
        <w:t>[M]. </w:t>
      </w:r>
      <w:r>
        <w:rPr>
          <w:rFonts w:hint="eastAsia"/>
          <w:color w:val="333333"/>
          <w:sz w:val="20"/>
          <w:szCs w:val="20"/>
        </w:rPr>
        <w:t>上海</w:t>
      </w:r>
      <w:r>
        <w:rPr>
          <w:rFonts w:ascii="Verdana" w:hAnsi="Verdana"/>
          <w:color w:val="333333"/>
          <w:sz w:val="20"/>
          <w:szCs w:val="20"/>
        </w:rPr>
        <w:t>:</w:t>
      </w:r>
      <w:r>
        <w:rPr>
          <w:rFonts w:hint="eastAsia"/>
          <w:color w:val="333333"/>
          <w:sz w:val="20"/>
          <w:szCs w:val="20"/>
        </w:rPr>
        <w:t>电子工业出版社</w:t>
      </w:r>
      <w:r>
        <w:rPr>
          <w:rFonts w:ascii="Verdana" w:hAnsi="Verdana"/>
          <w:color w:val="333333"/>
          <w:sz w:val="20"/>
          <w:szCs w:val="20"/>
        </w:rPr>
        <w:t>, 2012.</w:t>
      </w:r>
    </w:p>
    <w:sectPr w:rsidR="003A3AC0" w:rsidRPr="00C8447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C3FE8" w:rsidRDefault="004C3FE8" w:rsidP="00123099">
      <w:r>
        <w:separator/>
      </w:r>
    </w:p>
  </w:endnote>
  <w:endnote w:type="continuationSeparator" w:id="0">
    <w:p w:rsidR="004C3FE8" w:rsidRDefault="004C3FE8" w:rsidP="0012309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C3FE8" w:rsidRDefault="004C3FE8" w:rsidP="00123099">
      <w:r>
        <w:separator/>
      </w:r>
    </w:p>
  </w:footnote>
  <w:footnote w:type="continuationSeparator" w:id="0">
    <w:p w:rsidR="004C3FE8" w:rsidRDefault="004C3FE8" w:rsidP="0012309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D70108F"/>
    <w:multiLevelType w:val="multilevel"/>
    <w:tmpl w:val="A1B41B7A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">
    <w:nsid w:val="78A4709C"/>
    <w:multiLevelType w:val="hybridMultilevel"/>
    <w:tmpl w:val="E7881072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web"/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D1074"/>
    <w:rsid w:val="00006D04"/>
    <w:rsid w:val="00061C68"/>
    <w:rsid w:val="0007471B"/>
    <w:rsid w:val="00075868"/>
    <w:rsid w:val="00081B80"/>
    <w:rsid w:val="00086DE7"/>
    <w:rsid w:val="0009155D"/>
    <w:rsid w:val="000943E5"/>
    <w:rsid w:val="000970E4"/>
    <w:rsid w:val="000D1149"/>
    <w:rsid w:val="000D66D2"/>
    <w:rsid w:val="000D77CA"/>
    <w:rsid w:val="000F2DE7"/>
    <w:rsid w:val="000F44BB"/>
    <w:rsid w:val="00123099"/>
    <w:rsid w:val="00150A6A"/>
    <w:rsid w:val="0016039F"/>
    <w:rsid w:val="001B3348"/>
    <w:rsid w:val="001E05B1"/>
    <w:rsid w:val="001F6FE6"/>
    <w:rsid w:val="00202A9A"/>
    <w:rsid w:val="002208D8"/>
    <w:rsid w:val="0028359A"/>
    <w:rsid w:val="0028668C"/>
    <w:rsid w:val="002A6C3B"/>
    <w:rsid w:val="002B54EA"/>
    <w:rsid w:val="002F24E2"/>
    <w:rsid w:val="00341D95"/>
    <w:rsid w:val="003561AE"/>
    <w:rsid w:val="003A3AC0"/>
    <w:rsid w:val="003D6AFF"/>
    <w:rsid w:val="003E15EB"/>
    <w:rsid w:val="003E485C"/>
    <w:rsid w:val="003F3B0D"/>
    <w:rsid w:val="00404520"/>
    <w:rsid w:val="004838A8"/>
    <w:rsid w:val="004C140F"/>
    <w:rsid w:val="004C3FE8"/>
    <w:rsid w:val="004F3690"/>
    <w:rsid w:val="00503834"/>
    <w:rsid w:val="005109D1"/>
    <w:rsid w:val="00520311"/>
    <w:rsid w:val="00525D4D"/>
    <w:rsid w:val="00532589"/>
    <w:rsid w:val="00535599"/>
    <w:rsid w:val="005437BC"/>
    <w:rsid w:val="00546D09"/>
    <w:rsid w:val="005748EC"/>
    <w:rsid w:val="0057716A"/>
    <w:rsid w:val="00584423"/>
    <w:rsid w:val="005954BE"/>
    <w:rsid w:val="005A5A2E"/>
    <w:rsid w:val="005A6CA2"/>
    <w:rsid w:val="005B4D30"/>
    <w:rsid w:val="005D02C9"/>
    <w:rsid w:val="005D48A6"/>
    <w:rsid w:val="00607C68"/>
    <w:rsid w:val="006468F9"/>
    <w:rsid w:val="0066420A"/>
    <w:rsid w:val="00676A2F"/>
    <w:rsid w:val="006772B9"/>
    <w:rsid w:val="00683356"/>
    <w:rsid w:val="006A5290"/>
    <w:rsid w:val="006A69EB"/>
    <w:rsid w:val="006B0984"/>
    <w:rsid w:val="006B48F8"/>
    <w:rsid w:val="006B649D"/>
    <w:rsid w:val="006C0241"/>
    <w:rsid w:val="006C4D34"/>
    <w:rsid w:val="006C7534"/>
    <w:rsid w:val="006E00B2"/>
    <w:rsid w:val="006F44AA"/>
    <w:rsid w:val="006F51DA"/>
    <w:rsid w:val="00751264"/>
    <w:rsid w:val="0075471C"/>
    <w:rsid w:val="00764010"/>
    <w:rsid w:val="007660D6"/>
    <w:rsid w:val="00782D4B"/>
    <w:rsid w:val="00791CD9"/>
    <w:rsid w:val="007B0C6C"/>
    <w:rsid w:val="007B5C40"/>
    <w:rsid w:val="007C1F68"/>
    <w:rsid w:val="007C6413"/>
    <w:rsid w:val="007E0771"/>
    <w:rsid w:val="007E15C6"/>
    <w:rsid w:val="007F7FDE"/>
    <w:rsid w:val="00803540"/>
    <w:rsid w:val="00810CDA"/>
    <w:rsid w:val="00826AD3"/>
    <w:rsid w:val="008470C5"/>
    <w:rsid w:val="00851BE3"/>
    <w:rsid w:val="0085499A"/>
    <w:rsid w:val="00873C43"/>
    <w:rsid w:val="008C0638"/>
    <w:rsid w:val="008C5709"/>
    <w:rsid w:val="008D598E"/>
    <w:rsid w:val="008D6774"/>
    <w:rsid w:val="008F6C18"/>
    <w:rsid w:val="009108B8"/>
    <w:rsid w:val="0091192D"/>
    <w:rsid w:val="00921A20"/>
    <w:rsid w:val="00923419"/>
    <w:rsid w:val="00944155"/>
    <w:rsid w:val="00962F3B"/>
    <w:rsid w:val="00981224"/>
    <w:rsid w:val="009840FB"/>
    <w:rsid w:val="009863F2"/>
    <w:rsid w:val="009F43EF"/>
    <w:rsid w:val="009F7020"/>
    <w:rsid w:val="00A00249"/>
    <w:rsid w:val="00A51342"/>
    <w:rsid w:val="00A6562B"/>
    <w:rsid w:val="00A95D23"/>
    <w:rsid w:val="00AA13DC"/>
    <w:rsid w:val="00AA28FB"/>
    <w:rsid w:val="00AA4F19"/>
    <w:rsid w:val="00AA720E"/>
    <w:rsid w:val="00AB3F00"/>
    <w:rsid w:val="00AB75A9"/>
    <w:rsid w:val="00AC6D2E"/>
    <w:rsid w:val="00AD0AD0"/>
    <w:rsid w:val="00AE3D5A"/>
    <w:rsid w:val="00AE5467"/>
    <w:rsid w:val="00AF2225"/>
    <w:rsid w:val="00AF3010"/>
    <w:rsid w:val="00AF5368"/>
    <w:rsid w:val="00AF61A9"/>
    <w:rsid w:val="00AF6729"/>
    <w:rsid w:val="00AF7EF8"/>
    <w:rsid w:val="00B07800"/>
    <w:rsid w:val="00B17199"/>
    <w:rsid w:val="00B21467"/>
    <w:rsid w:val="00B23EE9"/>
    <w:rsid w:val="00B3447F"/>
    <w:rsid w:val="00B34756"/>
    <w:rsid w:val="00B44F36"/>
    <w:rsid w:val="00B676C5"/>
    <w:rsid w:val="00B70F62"/>
    <w:rsid w:val="00B73075"/>
    <w:rsid w:val="00B75F6F"/>
    <w:rsid w:val="00B87820"/>
    <w:rsid w:val="00BA2F51"/>
    <w:rsid w:val="00BB145F"/>
    <w:rsid w:val="00BB1F2E"/>
    <w:rsid w:val="00BC733B"/>
    <w:rsid w:val="00BD4B94"/>
    <w:rsid w:val="00BD601B"/>
    <w:rsid w:val="00C40208"/>
    <w:rsid w:val="00C43968"/>
    <w:rsid w:val="00C44883"/>
    <w:rsid w:val="00C576EB"/>
    <w:rsid w:val="00C60CBD"/>
    <w:rsid w:val="00C62C4F"/>
    <w:rsid w:val="00C6348A"/>
    <w:rsid w:val="00C84475"/>
    <w:rsid w:val="00C85110"/>
    <w:rsid w:val="00C85D09"/>
    <w:rsid w:val="00C85E4C"/>
    <w:rsid w:val="00C96DC8"/>
    <w:rsid w:val="00CA651A"/>
    <w:rsid w:val="00CB3D9E"/>
    <w:rsid w:val="00CD0F5B"/>
    <w:rsid w:val="00CD1074"/>
    <w:rsid w:val="00CD3177"/>
    <w:rsid w:val="00CE5F4A"/>
    <w:rsid w:val="00CF05BC"/>
    <w:rsid w:val="00CF38D5"/>
    <w:rsid w:val="00D069FC"/>
    <w:rsid w:val="00D12DA4"/>
    <w:rsid w:val="00D1337B"/>
    <w:rsid w:val="00D15BE6"/>
    <w:rsid w:val="00D348EC"/>
    <w:rsid w:val="00D562E2"/>
    <w:rsid w:val="00D67245"/>
    <w:rsid w:val="00D71B52"/>
    <w:rsid w:val="00D810F6"/>
    <w:rsid w:val="00D87F67"/>
    <w:rsid w:val="00D937A6"/>
    <w:rsid w:val="00DA3197"/>
    <w:rsid w:val="00DB7A74"/>
    <w:rsid w:val="00E143A3"/>
    <w:rsid w:val="00E165B9"/>
    <w:rsid w:val="00E3456B"/>
    <w:rsid w:val="00E850F6"/>
    <w:rsid w:val="00E85801"/>
    <w:rsid w:val="00E91C93"/>
    <w:rsid w:val="00EE0898"/>
    <w:rsid w:val="00EE3EE3"/>
    <w:rsid w:val="00F05C6F"/>
    <w:rsid w:val="00F11B53"/>
    <w:rsid w:val="00F23783"/>
    <w:rsid w:val="00F27063"/>
    <w:rsid w:val="00F32163"/>
    <w:rsid w:val="00F36CD8"/>
    <w:rsid w:val="00F40C60"/>
    <w:rsid w:val="00F72050"/>
    <w:rsid w:val="00F72792"/>
    <w:rsid w:val="00F91BEE"/>
    <w:rsid w:val="00FA12C5"/>
    <w:rsid w:val="00FA3F16"/>
    <w:rsid w:val="00FB2A8C"/>
    <w:rsid w:val="00FD635B"/>
    <w:rsid w:val="00FF5C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2309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2309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230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23099"/>
    <w:rPr>
      <w:sz w:val="18"/>
      <w:szCs w:val="18"/>
    </w:rPr>
  </w:style>
  <w:style w:type="paragraph" w:styleId="a5">
    <w:name w:val="List Paragraph"/>
    <w:basedOn w:val="a"/>
    <w:uiPriority w:val="34"/>
    <w:qFormat/>
    <w:rsid w:val="00F05C6F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F05C6F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F05C6F"/>
    <w:rPr>
      <w:sz w:val="18"/>
      <w:szCs w:val="18"/>
    </w:rPr>
  </w:style>
  <w:style w:type="character" w:styleId="a7">
    <w:name w:val="annotation reference"/>
    <w:basedOn w:val="a0"/>
    <w:uiPriority w:val="99"/>
    <w:semiHidden/>
    <w:unhideWhenUsed/>
    <w:rsid w:val="00607C68"/>
    <w:rPr>
      <w:sz w:val="21"/>
      <w:szCs w:val="21"/>
    </w:rPr>
  </w:style>
  <w:style w:type="paragraph" w:styleId="a8">
    <w:name w:val="annotation text"/>
    <w:basedOn w:val="a"/>
    <w:link w:val="Char2"/>
    <w:uiPriority w:val="99"/>
    <w:semiHidden/>
    <w:unhideWhenUsed/>
    <w:rsid w:val="00607C68"/>
    <w:pPr>
      <w:jc w:val="left"/>
    </w:pPr>
  </w:style>
  <w:style w:type="character" w:customStyle="1" w:styleId="Char2">
    <w:name w:val="批注文字 Char"/>
    <w:basedOn w:val="a0"/>
    <w:link w:val="a8"/>
    <w:uiPriority w:val="99"/>
    <w:semiHidden/>
    <w:rsid w:val="00607C68"/>
  </w:style>
  <w:style w:type="paragraph" w:styleId="a9">
    <w:name w:val="annotation subject"/>
    <w:basedOn w:val="a8"/>
    <w:next w:val="a8"/>
    <w:link w:val="Char3"/>
    <w:uiPriority w:val="99"/>
    <w:semiHidden/>
    <w:unhideWhenUsed/>
    <w:rsid w:val="00607C68"/>
    <w:rPr>
      <w:b/>
      <w:bCs/>
    </w:rPr>
  </w:style>
  <w:style w:type="character" w:customStyle="1" w:styleId="Char3">
    <w:name w:val="批注主题 Char"/>
    <w:basedOn w:val="Char2"/>
    <w:link w:val="a9"/>
    <w:uiPriority w:val="99"/>
    <w:semiHidden/>
    <w:rsid w:val="00607C68"/>
    <w:rPr>
      <w:b/>
      <w:bCs/>
    </w:rPr>
  </w:style>
  <w:style w:type="table" w:styleId="aa">
    <w:name w:val="Table Grid"/>
    <w:basedOn w:val="a1"/>
    <w:uiPriority w:val="59"/>
    <w:rsid w:val="004838A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Normal (Web)"/>
    <w:basedOn w:val="a"/>
    <w:uiPriority w:val="99"/>
    <w:unhideWhenUsed/>
    <w:rsid w:val="006B649D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table" w:styleId="-6">
    <w:name w:val="Light Shading Accent 6"/>
    <w:basedOn w:val="a1"/>
    <w:uiPriority w:val="60"/>
    <w:rsid w:val="00B70F62"/>
    <w:rPr>
      <w:color w:val="E36C0A" w:themeColor="accent6" w:themeShade="BF"/>
    </w:rPr>
    <w:tblPr>
      <w:tblStyleRowBandSize w:val="1"/>
      <w:tblStyleColBandSize w:val="1"/>
      <w:tblBorders>
        <w:top w:val="single" w:sz="8" w:space="0" w:color="F79646" w:themeColor="accent6"/>
        <w:bottom w:val="single" w:sz="8" w:space="0" w:color="F79646" w:themeColor="accent6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 w:themeColor="accent6"/>
          <w:left w:val="nil"/>
          <w:bottom w:val="single" w:sz="8" w:space="0" w:color="F79646" w:themeColor="accent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 w:themeColor="accent6"/>
          <w:left w:val="nil"/>
          <w:bottom w:val="single" w:sz="8" w:space="0" w:color="F79646" w:themeColor="accent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</w:style>
  <w:style w:type="table" w:styleId="-60">
    <w:name w:val="Light Grid Accent 6"/>
    <w:basedOn w:val="a1"/>
    <w:uiPriority w:val="62"/>
    <w:rsid w:val="00B70F62"/>
    <w:tblPr>
      <w:tblStyleRowBandSize w:val="1"/>
      <w:tblStyleColBandSize w:val="1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  <w:insideH w:val="single" w:sz="8" w:space="0" w:color="F79646" w:themeColor="accent6"/>
        <w:insideV w:val="single" w:sz="8" w:space="0" w:color="F79646" w:themeColor="accent6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1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  <w:shd w:val="clear" w:color="auto" w:fill="FDE4D0" w:themeFill="accent6" w:themeFillTint="3F"/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  <w:shd w:val="clear" w:color="auto" w:fill="FDE4D0" w:themeFill="accent6" w:themeFillTint="3F"/>
      </w:tcPr>
    </w:tblStylePr>
    <w:tblStylePr w:type="band2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2309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2309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230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23099"/>
    <w:rPr>
      <w:sz w:val="18"/>
      <w:szCs w:val="18"/>
    </w:rPr>
  </w:style>
  <w:style w:type="paragraph" w:styleId="a5">
    <w:name w:val="List Paragraph"/>
    <w:basedOn w:val="a"/>
    <w:uiPriority w:val="34"/>
    <w:qFormat/>
    <w:rsid w:val="00F05C6F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F05C6F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F05C6F"/>
    <w:rPr>
      <w:sz w:val="18"/>
      <w:szCs w:val="18"/>
    </w:rPr>
  </w:style>
  <w:style w:type="character" w:styleId="a7">
    <w:name w:val="annotation reference"/>
    <w:basedOn w:val="a0"/>
    <w:uiPriority w:val="99"/>
    <w:semiHidden/>
    <w:unhideWhenUsed/>
    <w:rsid w:val="00607C68"/>
    <w:rPr>
      <w:sz w:val="21"/>
      <w:szCs w:val="21"/>
    </w:rPr>
  </w:style>
  <w:style w:type="paragraph" w:styleId="a8">
    <w:name w:val="annotation text"/>
    <w:basedOn w:val="a"/>
    <w:link w:val="Char2"/>
    <w:uiPriority w:val="99"/>
    <w:semiHidden/>
    <w:unhideWhenUsed/>
    <w:rsid w:val="00607C68"/>
    <w:pPr>
      <w:jc w:val="left"/>
    </w:pPr>
  </w:style>
  <w:style w:type="character" w:customStyle="1" w:styleId="Char2">
    <w:name w:val="批注文字 Char"/>
    <w:basedOn w:val="a0"/>
    <w:link w:val="a8"/>
    <w:uiPriority w:val="99"/>
    <w:semiHidden/>
    <w:rsid w:val="00607C68"/>
  </w:style>
  <w:style w:type="paragraph" w:styleId="a9">
    <w:name w:val="annotation subject"/>
    <w:basedOn w:val="a8"/>
    <w:next w:val="a8"/>
    <w:link w:val="Char3"/>
    <w:uiPriority w:val="99"/>
    <w:semiHidden/>
    <w:unhideWhenUsed/>
    <w:rsid w:val="00607C68"/>
    <w:rPr>
      <w:b/>
      <w:bCs/>
    </w:rPr>
  </w:style>
  <w:style w:type="character" w:customStyle="1" w:styleId="Char3">
    <w:name w:val="批注主题 Char"/>
    <w:basedOn w:val="Char2"/>
    <w:link w:val="a9"/>
    <w:uiPriority w:val="99"/>
    <w:semiHidden/>
    <w:rsid w:val="00607C68"/>
    <w:rPr>
      <w:b/>
      <w:bCs/>
    </w:rPr>
  </w:style>
  <w:style w:type="table" w:styleId="aa">
    <w:name w:val="Table Grid"/>
    <w:basedOn w:val="a1"/>
    <w:uiPriority w:val="59"/>
    <w:rsid w:val="004838A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Normal (Web)"/>
    <w:basedOn w:val="a"/>
    <w:uiPriority w:val="99"/>
    <w:unhideWhenUsed/>
    <w:rsid w:val="006B649D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table" w:styleId="-6">
    <w:name w:val="Light Shading Accent 6"/>
    <w:basedOn w:val="a1"/>
    <w:uiPriority w:val="60"/>
    <w:rsid w:val="00B70F62"/>
    <w:rPr>
      <w:color w:val="E36C0A" w:themeColor="accent6" w:themeShade="BF"/>
    </w:rPr>
    <w:tblPr>
      <w:tblStyleRowBandSize w:val="1"/>
      <w:tblStyleColBandSize w:val="1"/>
      <w:tblBorders>
        <w:top w:val="single" w:sz="8" w:space="0" w:color="F79646" w:themeColor="accent6"/>
        <w:bottom w:val="single" w:sz="8" w:space="0" w:color="F79646" w:themeColor="accent6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 w:themeColor="accent6"/>
          <w:left w:val="nil"/>
          <w:bottom w:val="single" w:sz="8" w:space="0" w:color="F79646" w:themeColor="accent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 w:themeColor="accent6"/>
          <w:left w:val="nil"/>
          <w:bottom w:val="single" w:sz="8" w:space="0" w:color="F79646" w:themeColor="accent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</w:style>
  <w:style w:type="table" w:styleId="-60">
    <w:name w:val="Light Grid Accent 6"/>
    <w:basedOn w:val="a1"/>
    <w:uiPriority w:val="62"/>
    <w:rsid w:val="00B70F62"/>
    <w:tblPr>
      <w:tblStyleRowBandSize w:val="1"/>
      <w:tblStyleColBandSize w:val="1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  <w:insideH w:val="single" w:sz="8" w:space="0" w:color="F79646" w:themeColor="accent6"/>
        <w:insideV w:val="single" w:sz="8" w:space="0" w:color="F79646" w:themeColor="accent6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1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  <w:shd w:val="clear" w:color="auto" w:fill="FDE4D0" w:themeFill="accent6" w:themeFillTint="3F"/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  <w:shd w:val="clear" w:color="auto" w:fill="FDE4D0" w:themeFill="accent6" w:themeFillTint="3F"/>
      </w:tcPr>
    </w:tblStylePr>
    <w:tblStylePr w:type="band2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59751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534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102684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3970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672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030853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1842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69966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microsoft.com/office/2007/relationships/diagramDrawing" Target="diagrams/drawing1.xml"/><Relationship Id="rId18" Type="http://schemas.openxmlformats.org/officeDocument/2006/relationships/diagramQuickStyle" Target="diagrams/quickStyle2.xml"/><Relationship Id="rId3" Type="http://schemas.openxmlformats.org/officeDocument/2006/relationships/styles" Target="styles.xml"/><Relationship Id="rId21" Type="http://schemas.openxmlformats.org/officeDocument/2006/relationships/image" Target="media/image2.emf"/><Relationship Id="rId7" Type="http://schemas.openxmlformats.org/officeDocument/2006/relationships/footnotes" Target="footnotes.xml"/><Relationship Id="rId12" Type="http://schemas.openxmlformats.org/officeDocument/2006/relationships/diagramColors" Target="diagrams/colors1.xml"/><Relationship Id="rId17" Type="http://schemas.openxmlformats.org/officeDocument/2006/relationships/diagramLayout" Target="diagrams/layout2.xml"/><Relationship Id="rId2" Type="http://schemas.openxmlformats.org/officeDocument/2006/relationships/numbering" Target="numbering.xml"/><Relationship Id="rId16" Type="http://schemas.openxmlformats.org/officeDocument/2006/relationships/diagramData" Target="diagrams/data2.xml"/><Relationship Id="rId20" Type="http://schemas.microsoft.com/office/2007/relationships/diagramDrawing" Target="diagrams/drawing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diagramQuickStyle" Target="diagrams/quickStyle1.xml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oleObject" Target="embeddings/oleObject1.bin"/><Relationship Id="rId23" Type="http://schemas.openxmlformats.org/officeDocument/2006/relationships/fontTable" Target="fontTable.xml"/><Relationship Id="rId10" Type="http://schemas.openxmlformats.org/officeDocument/2006/relationships/diagramLayout" Target="diagrams/layout1.xml"/><Relationship Id="rId19" Type="http://schemas.openxmlformats.org/officeDocument/2006/relationships/diagramColors" Target="diagrams/colors2.xml"/><Relationship Id="rId4" Type="http://schemas.microsoft.com/office/2007/relationships/stylesWithEffects" Target="stylesWithEffects.xml"/><Relationship Id="rId9" Type="http://schemas.openxmlformats.org/officeDocument/2006/relationships/diagramData" Target="diagrams/data1.xml"/><Relationship Id="rId14" Type="http://schemas.openxmlformats.org/officeDocument/2006/relationships/image" Target="media/image1.emf"/><Relationship Id="rId22" Type="http://schemas.openxmlformats.org/officeDocument/2006/relationships/oleObject" Target="embeddings/oleObject2.bin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2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FE7B2744-393F-4FD3-895C-BCAF72E2926F}" type="doc">
      <dgm:prSet loTypeId="urn:microsoft.com/office/officeart/2005/8/layout/vList2" loCatId="list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zh-CN" altLang="en-US"/>
        </a:p>
      </dgm:t>
    </dgm:pt>
    <dgm:pt modelId="{C3029184-F3D5-4AB1-A4B6-04B25BE0C59D}">
      <dgm:prSet phldrT="[文本]" custT="1"/>
      <dgm:spPr/>
      <dgm:t>
        <a:bodyPr/>
        <a:lstStyle/>
        <a:p>
          <a:r>
            <a:rPr lang="en-US" altLang="zh-CN" sz="2400"/>
            <a:t>WCF</a:t>
          </a:r>
          <a:r>
            <a:rPr lang="zh-CN" altLang="en-US" sz="2400"/>
            <a:t>扩展</a:t>
          </a:r>
        </a:p>
      </dgm:t>
    </dgm:pt>
    <dgm:pt modelId="{4E3FA668-0B7B-43DC-BD54-1D5879DC42CE}" type="par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971521C5-3855-46CE-A275-5EDB8796D078}" type="sib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260C1C7C-A00F-4E13-8382-59BC06D7571E}" type="pres">
      <dgm:prSet presAssocID="{FE7B2744-393F-4FD3-895C-BCAF72E2926F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826014C4-22C4-45A6-8BCD-41AF835E9F2A}" type="pres">
      <dgm:prSet presAssocID="{C3029184-F3D5-4AB1-A4B6-04B25BE0C59D}" presName="parentText" presStyleLbl="node1" presStyleIdx="0" presStyleCnt="1" custScaleY="346919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8AED50B6-711C-4CC0-A0CA-1569C5C26214}" srcId="{FE7B2744-393F-4FD3-895C-BCAF72E2926F}" destId="{C3029184-F3D5-4AB1-A4B6-04B25BE0C59D}" srcOrd="0" destOrd="0" parTransId="{4E3FA668-0B7B-43DC-BD54-1D5879DC42CE}" sibTransId="{971521C5-3855-46CE-A275-5EDB8796D078}"/>
    <dgm:cxn modelId="{078238D9-E4EC-490E-B8E4-EDEBBD6EBB44}" type="presOf" srcId="{C3029184-F3D5-4AB1-A4B6-04B25BE0C59D}" destId="{826014C4-22C4-45A6-8BCD-41AF835E9F2A}" srcOrd="0" destOrd="0" presId="urn:microsoft.com/office/officeart/2005/8/layout/vList2"/>
    <dgm:cxn modelId="{87440B68-BE04-499B-8E89-1F694408AA75}" type="presOf" srcId="{FE7B2744-393F-4FD3-895C-BCAF72E2926F}" destId="{260C1C7C-A00F-4E13-8382-59BC06D7571E}" srcOrd="0" destOrd="0" presId="urn:microsoft.com/office/officeart/2005/8/layout/vList2"/>
    <dgm:cxn modelId="{5E00C054-53E8-4B50-A376-65D402C3BB36}" type="presParOf" srcId="{260C1C7C-A00F-4E13-8382-59BC06D7571E}" destId="{826014C4-22C4-45A6-8BCD-41AF835E9F2A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13" minVer="http://schemas.openxmlformats.org/drawingml/2006/diagram"/>
    </a:ext>
  </dgm:extLst>
</dgm:dataModel>
</file>

<file path=word/diagrams/data2.xml><?xml version="1.0" encoding="utf-8"?>
<dgm:dataModel xmlns:dgm="http://schemas.openxmlformats.org/drawingml/2006/diagram" xmlns:a="http://schemas.openxmlformats.org/drawingml/2006/main">
  <dgm:ptLst>
    <dgm:pt modelId="{FE7B2744-393F-4FD3-895C-BCAF72E2926F}" type="doc">
      <dgm:prSet loTypeId="urn:microsoft.com/office/officeart/2005/8/layout/vList2" loCatId="list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zh-CN" altLang="en-US"/>
        </a:p>
      </dgm:t>
    </dgm:pt>
    <dgm:pt modelId="{C3029184-F3D5-4AB1-A4B6-04B25BE0C59D}">
      <dgm:prSet phldrT="[文本]" custT="1"/>
      <dgm:spPr/>
      <dgm:t>
        <a:bodyPr/>
        <a:lstStyle/>
        <a:p>
          <a:r>
            <a:rPr lang="en-US" altLang="zh-CN" sz="2400"/>
            <a:t>WCF4.0</a:t>
          </a:r>
          <a:r>
            <a:rPr lang="zh-CN" altLang="en-US" sz="2400"/>
            <a:t>新特性</a:t>
          </a:r>
        </a:p>
      </dgm:t>
    </dgm:pt>
    <dgm:pt modelId="{4E3FA668-0B7B-43DC-BD54-1D5879DC42CE}" type="par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971521C5-3855-46CE-A275-5EDB8796D078}" type="sib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260C1C7C-A00F-4E13-8382-59BC06D7571E}" type="pres">
      <dgm:prSet presAssocID="{FE7B2744-393F-4FD3-895C-BCAF72E2926F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826014C4-22C4-45A6-8BCD-41AF835E9F2A}" type="pres">
      <dgm:prSet presAssocID="{C3029184-F3D5-4AB1-A4B6-04B25BE0C59D}" presName="parentText" presStyleLbl="node1" presStyleIdx="0" presStyleCnt="1" custScaleY="346919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B16A913C-4FD2-4801-86C9-D53891296FE3}" type="presOf" srcId="{C3029184-F3D5-4AB1-A4B6-04B25BE0C59D}" destId="{826014C4-22C4-45A6-8BCD-41AF835E9F2A}" srcOrd="0" destOrd="0" presId="urn:microsoft.com/office/officeart/2005/8/layout/vList2"/>
    <dgm:cxn modelId="{BA969F67-2A09-40DA-95F4-B0D9C902A09D}" type="presOf" srcId="{FE7B2744-393F-4FD3-895C-BCAF72E2926F}" destId="{260C1C7C-A00F-4E13-8382-59BC06D7571E}" srcOrd="0" destOrd="0" presId="urn:microsoft.com/office/officeart/2005/8/layout/vList2"/>
    <dgm:cxn modelId="{8AED50B6-711C-4CC0-A0CA-1569C5C26214}" srcId="{FE7B2744-393F-4FD3-895C-BCAF72E2926F}" destId="{C3029184-F3D5-4AB1-A4B6-04B25BE0C59D}" srcOrd="0" destOrd="0" parTransId="{4E3FA668-0B7B-43DC-BD54-1D5879DC42CE}" sibTransId="{971521C5-3855-46CE-A275-5EDB8796D078}"/>
    <dgm:cxn modelId="{E138ECAD-EE84-40AE-A9F2-E6A1A7EE5E93}" type="presParOf" srcId="{260C1C7C-A00F-4E13-8382-59BC06D7571E}" destId="{826014C4-22C4-45A6-8BCD-41AF835E9F2A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20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26014C4-22C4-45A6-8BCD-41AF835E9F2A}">
      <dsp:nvSpPr>
        <dsp:cNvPr id="0" name=""/>
        <dsp:cNvSpPr/>
      </dsp:nvSpPr>
      <dsp:spPr>
        <a:xfrm>
          <a:off x="0" y="251"/>
          <a:ext cx="6248400" cy="513847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kern="1200"/>
            <a:t>WCF</a:t>
          </a:r>
          <a:r>
            <a:rPr lang="zh-CN" altLang="en-US" sz="2400" kern="1200"/>
            <a:t>扩展</a:t>
          </a:r>
        </a:p>
      </dsp:txBody>
      <dsp:txXfrm>
        <a:off x="25084" y="25335"/>
        <a:ext cx="6198232" cy="463679"/>
      </dsp:txXfrm>
    </dsp:sp>
  </dsp:spTree>
</dsp:drawing>
</file>

<file path=word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26014C4-22C4-45A6-8BCD-41AF835E9F2A}">
      <dsp:nvSpPr>
        <dsp:cNvPr id="0" name=""/>
        <dsp:cNvSpPr/>
      </dsp:nvSpPr>
      <dsp:spPr>
        <a:xfrm>
          <a:off x="0" y="251"/>
          <a:ext cx="6248400" cy="513847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kern="1200"/>
            <a:t>WCF4.0</a:t>
          </a:r>
          <a:r>
            <a:rPr lang="zh-CN" altLang="en-US" sz="2400" kern="1200"/>
            <a:t>新特性</a:t>
          </a:r>
        </a:p>
      </dsp:txBody>
      <dsp:txXfrm>
        <a:off x="25084" y="25335"/>
        <a:ext cx="6198232" cy="463679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word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C3BF67F-48B2-4E94-A557-E64D61DC3B1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72</TotalTime>
  <Pages>4</Pages>
  <Words>1428</Words>
  <Characters>8141</Characters>
  <Application>Microsoft Office Word</Application>
  <DocSecurity>0</DocSecurity>
  <Lines>67</Lines>
  <Paragraphs>19</Paragraphs>
  <ScaleCrop>false</ScaleCrop>
  <Company/>
  <LinksUpToDate>false</LinksUpToDate>
  <CharactersWithSpaces>955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s佘山</dc:creator>
  <cp:keywords/>
  <dc:description/>
  <cp:lastModifiedBy>ss佘山</cp:lastModifiedBy>
  <cp:revision>273</cp:revision>
  <dcterms:created xsi:type="dcterms:W3CDTF">2015-10-09T06:00:00Z</dcterms:created>
  <dcterms:modified xsi:type="dcterms:W3CDTF">2016-05-18T06:05:00Z</dcterms:modified>
</cp:coreProperties>
</file>